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D24621" w:rsidRPr="00DE3E4B" w:rsidRDefault="00D24621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D24621" w:rsidRPr="00DE3E4B" w:rsidRDefault="00D24621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D24621" w:rsidRPr="00AF53B7" w:rsidRDefault="00D24621" w:rsidP="00B53E6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D24621" w:rsidRPr="00AF53B7" w:rsidRDefault="00D24621" w:rsidP="00B53E67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D24621" w:rsidRPr="00AF53B7" w:rsidRDefault="00D24621" w:rsidP="00B53E67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D24621" w:rsidRPr="00AF53B7" w:rsidRDefault="00D24621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D24621" w:rsidRPr="00AF53B7" w:rsidRDefault="00D24621" w:rsidP="00B53E67">
                                <w:pPr>
                                  <w:pStyle w:val="a3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D24621" w:rsidRPr="00AF53B7" w:rsidRDefault="00D24621" w:rsidP="00B53E67">
                          <w:pPr>
                            <w:pStyle w:val="a3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D24621" w:rsidRPr="00AF53B7" w:rsidRDefault="00D24621" w:rsidP="00B53E67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D24621" w:rsidRPr="00AF53B7" w:rsidRDefault="00D24621" w:rsidP="00B53E67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D24621" w:rsidRPr="00AF53B7" w:rsidRDefault="00D24621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D24621" w:rsidRPr="00AF53B7" w:rsidRDefault="00D24621" w:rsidP="00B53E67">
                          <w:pPr>
                            <w:pStyle w:val="a3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4-12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a3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  <w:bookmarkStart w:id="0" w:name="_GoBack"/>
            <w:bookmarkEnd w:id="0"/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  <w:rPr>
                <w:rFonts w:hint="eastAsia"/>
              </w:rPr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302C0605" w:rsidR="00476799" w:rsidRDefault="00476799" w:rsidP="00476799">
            <w:pPr>
              <w:pStyle w:val="TableText"/>
              <w:rPr>
                <w:rFonts w:hint="eastAsia"/>
              </w:rPr>
            </w:pPr>
            <w:r>
              <w:t>增加章节</w:t>
            </w:r>
            <w:r>
              <w:rPr>
                <w:rFonts w:hint="eastAsia"/>
              </w:rPr>
              <w:t>4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1" w:name="_Toc40774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8E7E14E" w14:textId="77777777" w:rsidR="00476799" w:rsidRDefault="00043CED" w:rsidP="00043CED">
          <w:pPr>
            <w:pStyle w:val="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1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62BB2395" w14:textId="77777777" w:rsidR="00476799" w:rsidRDefault="00476799">
          <w:pPr>
            <w:pStyle w:val="10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79" w:history="1">
            <w:r w:rsidRPr="000954B4">
              <w:rPr>
                <w:rStyle w:val="a8"/>
                <w:rFonts w:ascii="楷体" w:hAnsi="楷体"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0F873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82E23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EF72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CE93C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3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CA0F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4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86C29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5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A5CD3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6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7F521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7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3AABC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9CD88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EAF13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F4F7C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下载及安装</w:t>
            </w:r>
            <w:r w:rsidRPr="000954B4">
              <w:rPr>
                <w:rStyle w:val="a8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90AE1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35AD7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3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70C2BF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4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BEEA8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5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F71A1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6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71C16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7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6D2F5C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BEE58B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8D6CB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506A9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D3DDE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B112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E55D8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3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01449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4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7260A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5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B083B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6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7748F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7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F6378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7E469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2669D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176009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C32A8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01466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3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DB5DD4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4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B6083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5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25AE7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6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863D8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7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3A702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AC355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451EB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C78D7E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C14FC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DC4E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815C8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786C26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9ED7C" w14:textId="77777777" w:rsidR="00476799" w:rsidRDefault="00476799">
          <w:pPr>
            <w:pStyle w:val="30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8754D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90135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3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F0405E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4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24891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5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6A42A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6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D4AFA7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7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3960C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8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noProof/>
              </w:rPr>
              <w:t>EnCache</w:t>
            </w:r>
            <w:r w:rsidRPr="000954B4">
              <w:rPr>
                <w:rStyle w:val="a8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03847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9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BE78B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0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E7A9D" w14:textId="77777777" w:rsidR="00476799" w:rsidRDefault="00476799">
          <w:pPr>
            <w:pStyle w:val="20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1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E2BEEF" w14:textId="77777777" w:rsidR="00476799" w:rsidRDefault="00476799">
          <w:pPr>
            <w:pStyle w:val="1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2" w:history="1">
            <w:r w:rsidRPr="000954B4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954B4">
              <w:rPr>
                <w:rStyle w:val="a8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740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1"/>
      </w:pPr>
      <w:bookmarkStart w:id="2" w:name="_Toc40774068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14:paraId="4615AE76" w14:textId="77777777" w:rsidR="00B53E67" w:rsidRPr="006E3408" w:rsidRDefault="00B53E67" w:rsidP="00F5058E">
      <w:pPr>
        <w:pStyle w:val="2"/>
        <w:numPr>
          <w:ilvl w:val="1"/>
          <w:numId w:val="7"/>
        </w:numPr>
      </w:pPr>
      <w:bookmarkStart w:id="3" w:name="_Toc407740681"/>
      <w:r w:rsidRPr="006E3408">
        <w:rPr>
          <w:rFonts w:hint="eastAsia"/>
        </w:rPr>
        <w:t>目的</w:t>
      </w:r>
      <w:bookmarkEnd w:id="3"/>
    </w:p>
    <w:p w14:paraId="48D2BFD4" w14:textId="77777777" w:rsidR="00B53E67" w:rsidRPr="00C9114B" w:rsidRDefault="00B53E67" w:rsidP="00F5058E">
      <w:pPr>
        <w:pStyle w:val="2"/>
        <w:numPr>
          <w:ilvl w:val="1"/>
          <w:numId w:val="7"/>
        </w:numPr>
      </w:pPr>
      <w:bookmarkStart w:id="4" w:name="_Toc407740682"/>
      <w:r w:rsidRPr="00C9114B">
        <w:rPr>
          <w:rFonts w:hint="eastAsia"/>
        </w:rPr>
        <w:t>范围</w:t>
      </w:r>
      <w:bookmarkEnd w:id="4"/>
    </w:p>
    <w:p w14:paraId="5816157C" w14:textId="77777777" w:rsidR="00B53E67" w:rsidRPr="00C9114B" w:rsidRDefault="00B53E67" w:rsidP="00F5058E">
      <w:pPr>
        <w:pStyle w:val="2"/>
        <w:numPr>
          <w:ilvl w:val="1"/>
          <w:numId w:val="7"/>
        </w:numPr>
      </w:pPr>
      <w:bookmarkStart w:id="5" w:name="_Toc407740683"/>
      <w:r w:rsidRPr="00C9114B">
        <w:rPr>
          <w:rFonts w:hint="eastAsia"/>
        </w:rPr>
        <w:t>缩写词列表</w:t>
      </w:r>
      <w:bookmarkEnd w:id="5"/>
    </w:p>
    <w:p w14:paraId="62431E58" w14:textId="77777777" w:rsidR="00B53E67" w:rsidRDefault="00B53E67" w:rsidP="00F5058E">
      <w:pPr>
        <w:pStyle w:val="2"/>
        <w:numPr>
          <w:ilvl w:val="1"/>
          <w:numId w:val="7"/>
        </w:numPr>
      </w:pPr>
      <w:bookmarkStart w:id="6" w:name="_Toc407740684"/>
      <w:r w:rsidRPr="00C9114B">
        <w:rPr>
          <w:rFonts w:hint="eastAsia"/>
        </w:rPr>
        <w:t>参考内容</w:t>
      </w:r>
      <w:bookmarkEnd w:id="6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1"/>
      </w:pPr>
      <w:bookmarkStart w:id="7" w:name="_Toc407740685"/>
      <w:r>
        <w:rPr>
          <w:rFonts w:hint="eastAsia"/>
        </w:rPr>
        <w:lastRenderedPageBreak/>
        <w:t>开发</w:t>
      </w:r>
      <w:r>
        <w:t>环境配置</w:t>
      </w:r>
      <w:bookmarkEnd w:id="7"/>
    </w:p>
    <w:p w14:paraId="3EA1C6BE" w14:textId="5401F828" w:rsidR="009112F4" w:rsidRDefault="009112F4" w:rsidP="00F5058E">
      <w:pPr>
        <w:pStyle w:val="2"/>
        <w:numPr>
          <w:ilvl w:val="1"/>
          <w:numId w:val="7"/>
        </w:numPr>
      </w:pPr>
      <w:bookmarkStart w:id="8" w:name="_Toc407740686"/>
      <w:r>
        <w:rPr>
          <w:rFonts w:hint="eastAsia"/>
        </w:rPr>
        <w:t>下载</w:t>
      </w:r>
      <w:r>
        <w:t>及安装</w:t>
      </w:r>
      <w:r>
        <w:t>JDK</w:t>
      </w:r>
      <w:bookmarkEnd w:id="8"/>
    </w:p>
    <w:p w14:paraId="0F301171" w14:textId="66472C4C" w:rsidR="00597982" w:rsidRDefault="00597982" w:rsidP="00F5058E">
      <w:pPr>
        <w:pStyle w:val="2"/>
        <w:numPr>
          <w:ilvl w:val="1"/>
          <w:numId w:val="7"/>
        </w:numPr>
      </w:pPr>
      <w:bookmarkStart w:id="9" w:name="_Toc407740687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141AC669" w14:textId="67647EDB" w:rsidR="00597982" w:rsidRDefault="00597982" w:rsidP="00F5058E">
      <w:pPr>
        <w:pStyle w:val="2"/>
        <w:numPr>
          <w:ilvl w:val="1"/>
          <w:numId w:val="7"/>
        </w:numPr>
      </w:pPr>
      <w:bookmarkStart w:id="10" w:name="_Toc407740688"/>
      <w:r>
        <w:rPr>
          <w:rFonts w:hint="eastAsia"/>
        </w:rPr>
        <w:t>下载</w:t>
      </w:r>
      <w:r>
        <w:t>及安装</w:t>
      </w:r>
      <w:r>
        <w:t>Maven</w:t>
      </w:r>
      <w:bookmarkEnd w:id="10"/>
    </w:p>
    <w:p w14:paraId="41970E8D" w14:textId="03174F3D" w:rsidR="00597982" w:rsidRDefault="00597982" w:rsidP="00F5058E">
      <w:pPr>
        <w:pStyle w:val="2"/>
        <w:numPr>
          <w:ilvl w:val="1"/>
          <w:numId w:val="7"/>
        </w:numPr>
      </w:pPr>
      <w:bookmarkStart w:id="11" w:name="_Toc407740689"/>
      <w:r>
        <w:rPr>
          <w:rFonts w:hint="eastAsia"/>
        </w:rPr>
        <w:t>下载</w:t>
      </w:r>
      <w:r>
        <w:t>及安装</w:t>
      </w:r>
      <w:r>
        <w:t>MySQL</w:t>
      </w:r>
      <w:bookmarkEnd w:id="11"/>
    </w:p>
    <w:p w14:paraId="7CDFA742" w14:textId="3AC8E980" w:rsidR="00597982" w:rsidRDefault="00597982" w:rsidP="00F5058E">
      <w:pPr>
        <w:pStyle w:val="2"/>
        <w:numPr>
          <w:ilvl w:val="1"/>
          <w:numId w:val="7"/>
        </w:numPr>
      </w:pPr>
      <w:bookmarkStart w:id="12" w:name="_Toc407740690"/>
      <w:r>
        <w:rPr>
          <w:rFonts w:hint="eastAsia"/>
        </w:rPr>
        <w:t>下载</w:t>
      </w:r>
      <w:r>
        <w:t>及安装</w:t>
      </w:r>
      <w:r>
        <w:t>Tomcat</w:t>
      </w:r>
      <w:bookmarkEnd w:id="12"/>
    </w:p>
    <w:p w14:paraId="0C3666F4" w14:textId="213EA513" w:rsidR="00597982" w:rsidRDefault="00597982" w:rsidP="00F5058E">
      <w:pPr>
        <w:pStyle w:val="2"/>
        <w:numPr>
          <w:ilvl w:val="1"/>
          <w:numId w:val="7"/>
        </w:numPr>
      </w:pPr>
      <w:bookmarkStart w:id="13" w:name="_Toc407740691"/>
      <w:r>
        <w:rPr>
          <w:rFonts w:hint="eastAsia"/>
        </w:rPr>
        <w:t>下载</w:t>
      </w:r>
      <w:r>
        <w:t>及安装</w:t>
      </w:r>
      <w:r>
        <w:t>Git</w:t>
      </w:r>
      <w:bookmarkEnd w:id="13"/>
    </w:p>
    <w:p w14:paraId="02940389" w14:textId="36BA6761" w:rsidR="00597982" w:rsidRDefault="00597982" w:rsidP="00F5058E">
      <w:pPr>
        <w:pStyle w:val="2"/>
        <w:numPr>
          <w:ilvl w:val="1"/>
          <w:numId w:val="7"/>
        </w:numPr>
      </w:pPr>
      <w:bookmarkStart w:id="14" w:name="_Toc407740692"/>
      <w:r>
        <w:rPr>
          <w:rFonts w:hint="eastAsia"/>
        </w:rPr>
        <w:t>导入</w:t>
      </w:r>
      <w:r>
        <w:t>项目</w:t>
      </w:r>
      <w:bookmarkEnd w:id="14"/>
    </w:p>
    <w:p w14:paraId="2C8F449D" w14:textId="5B5B66C9" w:rsidR="00597982" w:rsidRPr="00597982" w:rsidRDefault="00597982" w:rsidP="00F5058E">
      <w:pPr>
        <w:pStyle w:val="2"/>
        <w:numPr>
          <w:ilvl w:val="1"/>
          <w:numId w:val="7"/>
        </w:numPr>
      </w:pPr>
      <w:bookmarkStart w:id="15" w:name="_Toc407740693"/>
      <w:r>
        <w:rPr>
          <w:rFonts w:hint="eastAsia"/>
        </w:rPr>
        <w:t>编译</w:t>
      </w:r>
      <w:r>
        <w:t>项目</w:t>
      </w:r>
      <w:bookmarkEnd w:id="15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1"/>
      </w:pPr>
      <w:bookmarkStart w:id="16" w:name="_Toc407740694"/>
      <w:r>
        <w:rPr>
          <w:rFonts w:hint="eastAsia"/>
        </w:rPr>
        <w:lastRenderedPageBreak/>
        <w:t>项目</w:t>
      </w:r>
      <w:r>
        <w:t>目录结构说明</w:t>
      </w:r>
      <w:bookmarkEnd w:id="16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1"/>
      </w:pPr>
      <w:bookmarkStart w:id="17" w:name="_Toc407740695"/>
      <w:r>
        <w:rPr>
          <w:rFonts w:hint="eastAsia"/>
        </w:rPr>
        <w:lastRenderedPageBreak/>
        <w:t>用户</w:t>
      </w:r>
      <w:r>
        <w:t>管理模块</w:t>
      </w:r>
      <w:bookmarkEnd w:id="17"/>
    </w:p>
    <w:p w14:paraId="7DB54DBA" w14:textId="75ECE092" w:rsidR="009112F4" w:rsidRDefault="009112F4" w:rsidP="00F5058E">
      <w:pPr>
        <w:pStyle w:val="2"/>
        <w:numPr>
          <w:ilvl w:val="1"/>
          <w:numId w:val="7"/>
        </w:numPr>
      </w:pPr>
      <w:bookmarkStart w:id="18" w:name="_Toc407740696"/>
      <w:r>
        <w:rPr>
          <w:rFonts w:hint="eastAsia"/>
        </w:rPr>
        <w:t>用户登录</w:t>
      </w:r>
      <w:bookmarkEnd w:id="1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0B26424F" w14:textId="703140E3" w:rsidR="00C4509E" w:rsidRPr="0084203A" w:rsidRDefault="009112F4" w:rsidP="0084203A">
      <w:pPr>
        <w:pStyle w:val="3"/>
        <w:numPr>
          <w:ilvl w:val="2"/>
          <w:numId w:val="7"/>
        </w:numPr>
        <w:adjustRightInd w:val="0"/>
        <w:rPr>
          <w:rFonts w:hint="eastAsia"/>
        </w:rPr>
      </w:pPr>
      <w:bookmarkStart w:id="19" w:name="_Toc407740697"/>
      <w:r>
        <w:rPr>
          <w:rFonts w:hint="eastAsia"/>
        </w:rPr>
        <w:t>代码</w:t>
      </w:r>
      <w:r>
        <w:t>构成</w:t>
      </w:r>
      <w:bookmarkEnd w:id="19"/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3895"/>
        <w:gridCol w:w="1984"/>
      </w:tblGrid>
      <w:tr w:rsidR="00C4509E" w14:paraId="41C85058" w14:textId="77777777" w:rsidTr="00D920B8">
        <w:tc>
          <w:tcPr>
            <w:tcW w:w="2835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828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1984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D920B8">
        <w:tc>
          <w:tcPr>
            <w:tcW w:w="2835" w:type="dxa"/>
          </w:tcPr>
          <w:p w14:paraId="3CBF0906" w14:textId="1CB4CFCA" w:rsidR="00C4509E" w:rsidRDefault="00C4509E" w:rsidP="00C4509E">
            <w:pPr>
              <w:pStyle w:val="TableText"/>
            </w:pPr>
            <w:r>
              <w:t>Base</w:t>
            </w:r>
            <w:r w:rsidR="00F63625">
              <w:t>VO</w:t>
            </w:r>
            <w:r>
              <w:t>.java</w:t>
            </w:r>
          </w:p>
        </w:tc>
        <w:tc>
          <w:tcPr>
            <w:tcW w:w="3828" w:type="dxa"/>
          </w:tcPr>
          <w:p w14:paraId="07CA08D8" w14:textId="560B3C8E" w:rsidR="00C4509E" w:rsidRDefault="000744F1" w:rsidP="00C4509E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6CC1FBE4" w14:textId="7966CFC0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D920B8">
        <w:tc>
          <w:tcPr>
            <w:tcW w:w="2835" w:type="dxa"/>
          </w:tcPr>
          <w:p w14:paraId="60DA5C91" w14:textId="2FDB64F7" w:rsidR="000744F1" w:rsidRPr="00F63625" w:rsidRDefault="000744F1" w:rsidP="00C4509E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828" w:type="dxa"/>
          </w:tcPr>
          <w:p w14:paraId="341E04B6" w14:textId="07C97146" w:rsidR="000744F1" w:rsidRPr="00C4509E" w:rsidRDefault="000744F1" w:rsidP="00C4509E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7EA79261" w14:textId="04958272" w:rsidR="000744F1" w:rsidRPr="00A65081" w:rsidRDefault="00A65081" w:rsidP="00C4509E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</w:p>
        </w:tc>
      </w:tr>
      <w:tr w:rsidR="00E159A1" w14:paraId="637A0521" w14:textId="77777777" w:rsidTr="00D920B8">
        <w:tc>
          <w:tcPr>
            <w:tcW w:w="2835" w:type="dxa"/>
          </w:tcPr>
          <w:p w14:paraId="7BE9B0A9" w14:textId="1C884B57" w:rsidR="00E159A1" w:rsidRPr="00A1451B" w:rsidRDefault="00E159A1" w:rsidP="00B94EB9">
            <w:pPr>
              <w:pStyle w:val="TableText"/>
            </w:pPr>
            <w:r w:rsidRPr="00E159A1">
              <w:t>BaseService</w:t>
            </w:r>
            <w:r>
              <w:t>.java</w:t>
            </w:r>
          </w:p>
        </w:tc>
        <w:tc>
          <w:tcPr>
            <w:tcW w:w="3828" w:type="dxa"/>
          </w:tcPr>
          <w:p w14:paraId="125E43E2" w14:textId="77777777" w:rsidR="00E159A1" w:rsidRDefault="00E159A1" w:rsidP="00E159A1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E159A1">
            <w:pPr>
              <w:pStyle w:val="TableText"/>
            </w:pPr>
            <w:r w:rsidRPr="00751FD6">
              <w:t>\service</w:t>
            </w:r>
          </w:p>
        </w:tc>
        <w:tc>
          <w:tcPr>
            <w:tcW w:w="1984" w:type="dxa"/>
          </w:tcPr>
          <w:p w14:paraId="4B6B03B5" w14:textId="3698838B" w:rsidR="00E159A1" w:rsidRPr="008703D2" w:rsidRDefault="00E159A1" w:rsidP="00E159A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所有</w:t>
            </w:r>
            <w:r>
              <w:t>Servicw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D920B8">
        <w:tc>
          <w:tcPr>
            <w:tcW w:w="2835" w:type="dxa"/>
          </w:tcPr>
          <w:p w14:paraId="0EBD3445" w14:textId="77777777" w:rsidR="00751FD6" w:rsidRDefault="00A1451B" w:rsidP="00B94EB9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B94EB9">
            <w:pPr>
              <w:pStyle w:val="TableText"/>
            </w:pPr>
            <w:r>
              <w:t>.java</w:t>
            </w:r>
          </w:p>
        </w:tc>
        <w:tc>
          <w:tcPr>
            <w:tcW w:w="3828" w:type="dxa"/>
          </w:tcPr>
          <w:p w14:paraId="119CFA15" w14:textId="77777777" w:rsidR="00A1451B" w:rsidRDefault="00751FD6" w:rsidP="00B94EB9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B94EB9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1F1E2415" w14:textId="5766DAA4" w:rsidR="00751FD6" w:rsidRDefault="008703D2" w:rsidP="00B94EB9">
            <w:pPr>
              <w:pStyle w:val="TableText"/>
              <w:rPr>
                <w:rFonts w:hint="eastAsia"/>
              </w:rPr>
            </w:pPr>
            <w:r w:rsidRPr="008703D2">
              <w:rPr>
                <w:rFonts w:hint="eastAsia"/>
              </w:rPr>
              <w:t>验证服务</w:t>
            </w:r>
          </w:p>
        </w:tc>
      </w:tr>
      <w:tr w:rsidR="00751FD6" w14:paraId="631042B8" w14:textId="77777777" w:rsidTr="00D920B8">
        <w:tc>
          <w:tcPr>
            <w:tcW w:w="2835" w:type="dxa"/>
          </w:tcPr>
          <w:p w14:paraId="7D05FB16" w14:textId="77777777" w:rsidR="00751FD6" w:rsidRDefault="00A1451B" w:rsidP="00751FD6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751FD6">
            <w:pPr>
              <w:pStyle w:val="TableText"/>
            </w:pPr>
            <w:r>
              <w:t>.java</w:t>
            </w:r>
          </w:p>
        </w:tc>
        <w:tc>
          <w:tcPr>
            <w:tcW w:w="3828" w:type="dxa"/>
          </w:tcPr>
          <w:p w14:paraId="0B1422E1" w14:textId="77777777" w:rsidR="00A1451B" w:rsidRDefault="00751FD6" w:rsidP="00751FD6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51FD6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7BED8B91" w14:textId="2A1719B7" w:rsidR="00751FD6" w:rsidRDefault="0063102E" w:rsidP="00751FD6">
            <w:pPr>
              <w:pStyle w:val="TableText"/>
              <w:rPr>
                <w:rFonts w:hint="eastAsia"/>
              </w:rPr>
            </w:pPr>
            <w:r w:rsidRPr="0063102E">
              <w:rPr>
                <w:rFonts w:hint="eastAsia"/>
              </w:rPr>
              <w:t>授权服务</w:t>
            </w:r>
          </w:p>
        </w:tc>
      </w:tr>
      <w:tr w:rsidR="00751FD6" w14:paraId="7C1FD712" w14:textId="77777777" w:rsidTr="00D920B8">
        <w:tc>
          <w:tcPr>
            <w:tcW w:w="2835" w:type="dxa"/>
          </w:tcPr>
          <w:p w14:paraId="6CB63EA2" w14:textId="56B7894E" w:rsidR="00751FD6" w:rsidRDefault="00B573DD" w:rsidP="00D920B8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828" w:type="dxa"/>
          </w:tcPr>
          <w:p w14:paraId="4B1EB346" w14:textId="77777777" w:rsidR="00A1451B" w:rsidRDefault="00751FD6" w:rsidP="00751FD6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51FD6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243ABAE0" w14:textId="3F3B3DC4" w:rsidR="00751FD6" w:rsidRDefault="0063102E" w:rsidP="00751FD6">
            <w:pPr>
              <w:pStyle w:val="TableText"/>
              <w:rPr>
                <w:rFonts w:hint="eastAsia"/>
              </w:rPr>
            </w:pPr>
            <w:r w:rsidRPr="0063102E">
              <w:rPr>
                <w:rFonts w:hint="eastAsia"/>
              </w:rPr>
              <w:t>安全元数据源服务</w:t>
            </w:r>
          </w:p>
        </w:tc>
      </w:tr>
      <w:tr w:rsidR="00B94EB9" w14:paraId="33BF5E87" w14:textId="77777777" w:rsidTr="00D920B8">
        <w:tc>
          <w:tcPr>
            <w:tcW w:w="2835" w:type="dxa"/>
          </w:tcPr>
          <w:p w14:paraId="68716A16" w14:textId="658D9CF7" w:rsidR="00B94EB9" w:rsidRPr="0089344E" w:rsidRDefault="00B94EB9" w:rsidP="00B94EB9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828" w:type="dxa"/>
          </w:tcPr>
          <w:p w14:paraId="61FFB95D" w14:textId="3A03DF4C" w:rsidR="00B94EB9" w:rsidRPr="00364B4A" w:rsidRDefault="00054EA8" w:rsidP="00B94EB9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1984" w:type="dxa"/>
          </w:tcPr>
          <w:p w14:paraId="2A7709CA" w14:textId="7D521C88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D920B8">
        <w:tc>
          <w:tcPr>
            <w:tcW w:w="2835" w:type="dxa"/>
          </w:tcPr>
          <w:p w14:paraId="5216A5FB" w14:textId="614A7D12" w:rsidR="00B94EB9" w:rsidRDefault="00B94EB9" w:rsidP="00B94EB9">
            <w:pPr>
              <w:pStyle w:val="TableText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828" w:type="dxa"/>
          </w:tcPr>
          <w:p w14:paraId="49EA724A" w14:textId="419A2DCB" w:rsidR="00B94EB9" w:rsidRPr="00F63625" w:rsidRDefault="00054EA8" w:rsidP="00B94EB9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1984" w:type="dxa"/>
          </w:tcPr>
          <w:p w14:paraId="422F4E22" w14:textId="02A82796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</w:p>
        </w:tc>
      </w:tr>
      <w:tr w:rsidR="00B94EB9" w14:paraId="76B91CBC" w14:textId="77777777" w:rsidTr="00D920B8">
        <w:tc>
          <w:tcPr>
            <w:tcW w:w="2835" w:type="dxa"/>
          </w:tcPr>
          <w:p w14:paraId="0974E5FF" w14:textId="1B32F7AB" w:rsidR="00B94EB9" w:rsidRDefault="00B94EB9" w:rsidP="00B94EB9">
            <w:pPr>
              <w:pStyle w:val="TableText"/>
            </w:pPr>
            <w:r w:rsidRPr="00A77B3D">
              <w:t>struts.xml</w:t>
            </w:r>
          </w:p>
        </w:tc>
        <w:tc>
          <w:tcPr>
            <w:tcW w:w="3828" w:type="dxa"/>
          </w:tcPr>
          <w:p w14:paraId="64A81A5C" w14:textId="7DA39649" w:rsidR="00B94EB9" w:rsidRPr="00F63625" w:rsidRDefault="00B94EB9" w:rsidP="00B94EB9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1984" w:type="dxa"/>
          </w:tcPr>
          <w:p w14:paraId="20083A81" w14:textId="23145B6D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D920B8">
        <w:tc>
          <w:tcPr>
            <w:tcW w:w="2835" w:type="dxa"/>
          </w:tcPr>
          <w:p w14:paraId="6509F33B" w14:textId="6CB11DF5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login.jsp</w:t>
            </w:r>
          </w:p>
        </w:tc>
        <w:tc>
          <w:tcPr>
            <w:tcW w:w="3828" w:type="dxa"/>
          </w:tcPr>
          <w:p w14:paraId="49C51605" w14:textId="57E85DA7" w:rsidR="00B94EB9" w:rsidRPr="00F63625" w:rsidRDefault="00B94EB9" w:rsidP="00B94EB9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1984" w:type="dxa"/>
          </w:tcPr>
          <w:p w14:paraId="28EA93C3" w14:textId="177E5461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3"/>
        <w:numPr>
          <w:ilvl w:val="2"/>
          <w:numId w:val="7"/>
        </w:numPr>
        <w:adjustRightInd w:val="0"/>
        <w:rPr>
          <w:rFonts w:hint="eastAsia"/>
        </w:rPr>
      </w:pPr>
      <w:bookmarkStart w:id="20" w:name="_Toc407740698"/>
      <w:r>
        <w:rPr>
          <w:rFonts w:hint="eastAsia"/>
        </w:rPr>
        <w:t>类</w:t>
      </w:r>
      <w:r>
        <w:t>说明</w:t>
      </w:r>
      <w:bookmarkEnd w:id="20"/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24621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24621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5F88B926" w:rsidR="003D1FD5" w:rsidRDefault="003D1FD5" w:rsidP="003D1FD5">
            <w:pPr>
              <w:pStyle w:val="TableText"/>
            </w:pPr>
            <w:r w:rsidRPr="00EC5B45">
              <w:t>copy(Object)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2F719D93" w:rsidR="003D1FD5" w:rsidRPr="004B6C39" w:rsidRDefault="003D1FD5" w:rsidP="003D1FD5">
            <w:pPr>
              <w:pStyle w:val="TableText"/>
            </w:pPr>
            <w:r w:rsidRPr="00EC5B45">
              <w:lastRenderedPageBreak/>
              <w:t>equals(Object)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3D1FD5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3D1FD5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3D1FD5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66CF6F01" w:rsidR="003D1FD5" w:rsidRPr="004B6C39" w:rsidRDefault="003D1FD5" w:rsidP="003D1FD5">
            <w:pPr>
              <w:pStyle w:val="TableText"/>
            </w:pPr>
            <w:r w:rsidRPr="00EC5B45">
              <w:t>hashCod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3D1FD5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3D1FD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A37E46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11198474" w:rsidR="003D1FD5" w:rsidRPr="004B6C39" w:rsidRDefault="003D1FD5" w:rsidP="003D1FD5">
            <w:pPr>
              <w:pStyle w:val="TableText"/>
            </w:pPr>
            <w:r w:rsidRPr="00EC5B45">
              <w:t>toString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3D1FD5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3D1FD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FA2BCC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24621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24621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255871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24621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  <w:rPr>
                <w:rFonts w:hint="eastAsia"/>
              </w:rPr>
            </w:pPr>
          </w:p>
        </w:tc>
      </w:tr>
    </w:tbl>
    <w:p w14:paraId="48948C5B" w14:textId="77777777" w:rsidR="00396A4E" w:rsidRPr="008953FC" w:rsidRDefault="00396A4E" w:rsidP="00EC652A">
      <w:pPr>
        <w:ind w:firstLine="0"/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  <w:rPr>
                <w:rFonts w:hint="eastAsia"/>
              </w:rPr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  <w:rPr>
                <w:rFonts w:hint="eastAsia"/>
              </w:rPr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lastRenderedPageBreak/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  <w:rPr>
                <w:rFonts w:hint="eastAsia"/>
              </w:rPr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  <w:rPr>
                <w:rFonts w:hint="eastAsia"/>
              </w:rPr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lastRenderedPageBreak/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lastRenderedPageBreak/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  <w:rPr>
                <w:rFonts w:hint="eastAsia"/>
              </w:rPr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4B6C39" w:rsidRDefault="00E70AF2" w:rsidP="00D24621">
            <w:pPr>
              <w:pStyle w:val="TableText"/>
            </w:pPr>
            <w:r w:rsidRPr="00E70AF2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D875EA" w:rsidRDefault="00E70AF2" w:rsidP="00D24621">
            <w:pPr>
              <w:pStyle w:val="TableText"/>
            </w:pPr>
            <w:r w:rsidRPr="00E70AF2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D875EA" w:rsidRDefault="00E70AF2" w:rsidP="00E70AF2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D24621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4B6C39" w:rsidRDefault="003A664E" w:rsidP="003A664E">
            <w:pPr>
              <w:pStyle w:val="TableText"/>
            </w:pPr>
            <w:r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D875EA" w:rsidRDefault="003A664E" w:rsidP="00D24621">
            <w:pPr>
              <w:pStyle w:val="TableText"/>
              <w:rPr>
                <w:rFonts w:hint="eastAsia"/>
              </w:rPr>
            </w:pPr>
            <w:r w:rsidRPr="004F2C7E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D875EA" w:rsidRDefault="003A664E" w:rsidP="003D515A">
            <w:pPr>
              <w:pStyle w:val="TableText"/>
            </w:pPr>
            <w:r w:rsidRPr="004F2C7E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D24621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4B6C39" w:rsidRDefault="003D515A" w:rsidP="003D515A">
            <w:pPr>
              <w:pStyle w:val="TableText"/>
            </w:pPr>
            <w:r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D875EA" w:rsidRDefault="003D515A" w:rsidP="00D24621">
            <w:pPr>
              <w:pStyle w:val="TableText"/>
            </w:pPr>
            <w:r w:rsidRPr="003D515A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D875EA" w:rsidRDefault="003D515A" w:rsidP="00D24621">
            <w:pPr>
              <w:pStyle w:val="TableText"/>
            </w:pPr>
            <w:r w:rsidRPr="003D515A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D24621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E453F" w:rsidRDefault="003D515A" w:rsidP="003D515A">
            <w:pPr>
              <w:pStyle w:val="TableText"/>
            </w:pPr>
            <w:r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Default="003D515A" w:rsidP="00D24621">
            <w:pPr>
              <w:pStyle w:val="TableText"/>
              <w:rPr>
                <w:rFonts w:hint="eastAsia"/>
              </w:rPr>
            </w:pPr>
            <w:r w:rsidRPr="003D515A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E453F" w:rsidRDefault="003D515A" w:rsidP="00D24621">
            <w:pPr>
              <w:pStyle w:val="TableText"/>
            </w:pPr>
            <w:r w:rsidRPr="003D515A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D24621">
            <w:pPr>
              <w:pStyle w:val="TableText"/>
              <w:rPr>
                <w:rFonts w:hint="eastAsia"/>
              </w:rPr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  <w:rPr>
          <w:rFonts w:hint="eastAsia"/>
        </w:rPr>
      </w:pPr>
    </w:p>
    <w:p w14:paraId="0D541D06" w14:textId="776F09CF" w:rsidR="00FB26FE" w:rsidRDefault="00FB26FE" w:rsidP="00F5058E">
      <w:pPr>
        <w:pStyle w:val="3"/>
        <w:numPr>
          <w:ilvl w:val="2"/>
          <w:numId w:val="7"/>
        </w:numPr>
        <w:adjustRightInd w:val="0"/>
      </w:pPr>
      <w:bookmarkStart w:id="21" w:name="_Toc407740699"/>
      <w:r>
        <w:rPr>
          <w:rFonts w:hint="eastAsia"/>
        </w:rPr>
        <w:t>配置</w:t>
      </w:r>
      <w:r>
        <w:t>文件说明</w:t>
      </w:r>
      <w:bookmarkEnd w:id="21"/>
    </w:p>
    <w:p w14:paraId="66925000" w14:textId="097B4933" w:rsidR="0026488C" w:rsidRPr="00180A10" w:rsidRDefault="0026488C" w:rsidP="00721F01">
      <w:r w:rsidRPr="00180A10">
        <w:rPr>
          <w:rFonts w:hint="eastAsia"/>
        </w:rPr>
        <w:t>struts.xml</w:t>
      </w:r>
    </w:p>
    <w:p w14:paraId="3BCC6609" w14:textId="77777777" w:rsidR="0026488C" w:rsidRPr="00180A10" w:rsidRDefault="0026488C" w:rsidP="00721F01"/>
    <w:p w14:paraId="7AFE7644" w14:textId="77777777" w:rsidR="0026488C" w:rsidRPr="00180A10" w:rsidRDefault="0026488C" w:rsidP="00721F01">
      <w:r w:rsidRPr="00180A10">
        <w:lastRenderedPageBreak/>
        <w:t>&lt;?xml version="1.0" encoding="UTF-8" ?&gt;</w:t>
      </w:r>
    </w:p>
    <w:p w14:paraId="0F0C114E" w14:textId="77777777" w:rsidR="0026488C" w:rsidRPr="00180A10" w:rsidRDefault="0026488C" w:rsidP="00721F01">
      <w:r w:rsidRPr="00180A10">
        <w:t>&lt;!DOCTYPE struts PUBLIC "-//Apache Software Foundation//DTD Struts Configuration 2.0//EN"</w:t>
      </w:r>
    </w:p>
    <w:p w14:paraId="5D00A7E3" w14:textId="77777777" w:rsidR="0026488C" w:rsidRPr="00180A10" w:rsidRDefault="0026488C" w:rsidP="00721F01">
      <w:r w:rsidRPr="00180A10">
        <w:t xml:space="preserve">                        "http://struts.apache.org/dtds/struts-2.0.dtd"&gt;</w:t>
      </w:r>
    </w:p>
    <w:p w14:paraId="7D35A566" w14:textId="77777777" w:rsidR="0026488C" w:rsidRPr="00180A10" w:rsidRDefault="0026488C" w:rsidP="00721F01"/>
    <w:p w14:paraId="0E173684" w14:textId="77777777" w:rsidR="0026488C" w:rsidRPr="00180A10" w:rsidRDefault="0026488C" w:rsidP="00721F01">
      <w:r w:rsidRPr="00180A10">
        <w:t>&lt;struts&gt;</w:t>
      </w:r>
    </w:p>
    <w:p w14:paraId="2B930E31" w14:textId="77777777" w:rsidR="0026488C" w:rsidRPr="00180A10" w:rsidRDefault="0026488C" w:rsidP="00721F01">
      <w:r w:rsidRPr="00180A10">
        <w:tab/>
        <w:t>&lt;package name="com.innovaee.eorder.web.action.login" namespace="/login"</w:t>
      </w:r>
    </w:p>
    <w:p w14:paraId="43943608" w14:textId="77777777" w:rsidR="0026488C" w:rsidRPr="00180A10" w:rsidRDefault="0026488C" w:rsidP="00721F01">
      <w:r w:rsidRPr="00180A10">
        <w:tab/>
      </w:r>
      <w:r w:rsidRPr="00180A10">
        <w:tab/>
        <w:t>extends="struts-base"&gt;</w:t>
      </w:r>
    </w:p>
    <w:p w14:paraId="27E9AEA5" w14:textId="77777777" w:rsidR="0026488C" w:rsidRPr="00180A10" w:rsidRDefault="0026488C" w:rsidP="00721F01">
      <w:r w:rsidRPr="00180A10">
        <w:tab/>
      </w:r>
      <w:r w:rsidRPr="00180A10">
        <w:tab/>
        <w:t>&lt;action name="login" class="com.innovaee.eorder.web.action.login.LoginAction"</w:t>
      </w:r>
    </w:p>
    <w:p w14:paraId="4ADDAC55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method="login"&gt;</w:t>
      </w:r>
    </w:p>
    <w:p w14:paraId="35292227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&lt;result name="success"&gt;/pages/login/login.jsp&lt;/result&gt;</w:t>
      </w:r>
    </w:p>
    <w:p w14:paraId="061013E1" w14:textId="77777777" w:rsidR="0026488C" w:rsidRPr="00180A10" w:rsidRDefault="0026488C" w:rsidP="00721F01">
      <w:r w:rsidRPr="00180A10">
        <w:tab/>
      </w:r>
      <w:r w:rsidRPr="00180A10">
        <w:tab/>
        <w:t>&lt;/action&gt;</w:t>
      </w:r>
    </w:p>
    <w:p w14:paraId="31D74CD2" w14:textId="77777777" w:rsidR="0026488C" w:rsidRPr="00180A10" w:rsidRDefault="0026488C" w:rsidP="00721F01">
      <w:r w:rsidRPr="00180A10">
        <w:tab/>
      </w:r>
      <w:r w:rsidRPr="00180A10">
        <w:tab/>
        <w:t>&lt;action name="doLogin" class="com.innovaee.eorder.web.action.login.LoginAction"</w:t>
      </w:r>
    </w:p>
    <w:p w14:paraId="2BAAE2F7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method="doLogin"&gt;</w:t>
      </w:r>
    </w:p>
    <w:p w14:paraId="55D1ECEE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&lt;result type="redirect"&gt;../user/doUser.action&lt;/result&gt;</w:t>
      </w:r>
    </w:p>
    <w:p w14:paraId="717B4013" w14:textId="77777777" w:rsidR="0026488C" w:rsidRPr="00180A10" w:rsidRDefault="0026488C" w:rsidP="00721F01">
      <w:r w:rsidRPr="00180A10">
        <w:tab/>
      </w:r>
      <w:r w:rsidRPr="00180A10">
        <w:tab/>
        <w:t>&lt;/action&gt;</w:t>
      </w:r>
    </w:p>
    <w:p w14:paraId="2055FC09" w14:textId="77777777" w:rsidR="0026488C" w:rsidRPr="00180A10" w:rsidRDefault="0026488C" w:rsidP="00721F01"/>
    <w:p w14:paraId="1DB2A4BC" w14:textId="77777777" w:rsidR="0026488C" w:rsidRPr="00180A10" w:rsidRDefault="0026488C" w:rsidP="00721F01">
      <w:r w:rsidRPr="00180A10">
        <w:tab/>
      </w:r>
      <w:r w:rsidRPr="00180A10">
        <w:tab/>
        <w:t>&lt;action name="doLogout" class="com.innovaee.eorder.web.action.login.LoginAction"</w:t>
      </w:r>
    </w:p>
    <w:p w14:paraId="6966945D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method="doLogout"&gt;</w:t>
      </w:r>
    </w:p>
    <w:p w14:paraId="1F56AC59" w14:textId="77777777" w:rsidR="0026488C" w:rsidRPr="00180A10" w:rsidRDefault="0026488C" w:rsidP="00721F01">
      <w:r w:rsidRPr="00180A10">
        <w:tab/>
      </w:r>
      <w:r w:rsidRPr="00180A10">
        <w:tab/>
      </w:r>
      <w:r w:rsidRPr="00180A10">
        <w:tab/>
        <w:t>&lt;result name="success"&gt;/pages/main/login.jsp&lt;/result&gt;</w:t>
      </w:r>
    </w:p>
    <w:p w14:paraId="5B1E8FC6" w14:textId="77777777" w:rsidR="0026488C" w:rsidRPr="00180A10" w:rsidRDefault="0026488C" w:rsidP="00721F01">
      <w:r w:rsidRPr="00180A10">
        <w:tab/>
      </w:r>
      <w:r w:rsidRPr="00180A10">
        <w:tab/>
        <w:t>&lt;/action&gt;</w:t>
      </w:r>
    </w:p>
    <w:p w14:paraId="3E7E76AC" w14:textId="77777777" w:rsidR="0026488C" w:rsidRPr="00180A10" w:rsidRDefault="0026488C" w:rsidP="00721F01">
      <w:r w:rsidRPr="00180A10">
        <w:tab/>
        <w:t>&lt;/package&gt;</w:t>
      </w:r>
    </w:p>
    <w:p w14:paraId="305A5B5F" w14:textId="149B72DD" w:rsidR="0026488C" w:rsidRPr="00180A10" w:rsidRDefault="0026488C" w:rsidP="00721F01">
      <w:r w:rsidRPr="00180A10">
        <w:t>&lt;/struts&gt;</w:t>
      </w:r>
    </w:p>
    <w:p w14:paraId="15701FA9" w14:textId="77777777" w:rsidR="0026488C" w:rsidRPr="002469C5" w:rsidRDefault="0026488C" w:rsidP="00B00E90">
      <w:pPr>
        <w:rPr>
          <w:rFonts w:hint="eastAsia"/>
        </w:rPr>
      </w:pPr>
    </w:p>
    <w:p w14:paraId="1613F036" w14:textId="32569AB5" w:rsidR="0026488C" w:rsidRPr="002469C5" w:rsidRDefault="00E05843" w:rsidP="00B00E90">
      <w:r w:rsidRPr="00E05843">
        <w:t>applicationContext-security.xml</w:t>
      </w:r>
    </w:p>
    <w:p w14:paraId="73B64EB8" w14:textId="77777777" w:rsidR="002469C5" w:rsidRPr="002469C5" w:rsidRDefault="002469C5" w:rsidP="00B00E90"/>
    <w:p w14:paraId="68C17002" w14:textId="77777777" w:rsidR="00E05843" w:rsidRDefault="00E05843" w:rsidP="00E05843">
      <w:r>
        <w:t>&lt;?xml version="1.0" encoding="UTF-8"?&gt;</w:t>
      </w:r>
    </w:p>
    <w:p w14:paraId="5FF2EDDE" w14:textId="77777777" w:rsidR="00E05843" w:rsidRDefault="00E05843" w:rsidP="00E05843">
      <w:r>
        <w:t>&lt;beans:beans xmlns="http://www.springframework.org/schema/security"</w:t>
      </w:r>
    </w:p>
    <w:p w14:paraId="059C4222" w14:textId="77777777" w:rsidR="00E05843" w:rsidRDefault="00E05843" w:rsidP="00E05843">
      <w:r>
        <w:t xml:space="preserve">    xmlns:beans="http://www.springframework.org/schema/beans" xmlns:xsi="http://www.w3.org/2001/XMLSchema-instance"</w:t>
      </w:r>
    </w:p>
    <w:p w14:paraId="56A1B5B7" w14:textId="77777777" w:rsidR="00E05843" w:rsidRDefault="00E05843" w:rsidP="00E05843">
      <w:r>
        <w:t xml:space="preserve">    xsi:schemaLocation="http://www.springframework.org/schema/beans http://www.springframework.org/schema/beans/spring-beans-3.0.xsd</w:t>
      </w:r>
    </w:p>
    <w:p w14:paraId="14C5237F" w14:textId="77777777" w:rsidR="00E05843" w:rsidRDefault="00E05843" w:rsidP="00E05843">
      <w:r>
        <w:t xml:space="preserve"> http://www.springframework.org/schema/security http://www.springframework.org/schema/security/spring-security-3.0.xsd"&gt;</w:t>
      </w:r>
    </w:p>
    <w:p w14:paraId="69EF75D5" w14:textId="77777777" w:rsidR="00E05843" w:rsidRDefault="00E05843" w:rsidP="00E05843">
      <w:r>
        <w:t xml:space="preserve">    &lt;global-method-security pre-post-annotations="enabled" /&gt;</w:t>
      </w:r>
    </w:p>
    <w:p w14:paraId="22885D26" w14:textId="77777777" w:rsidR="00E05843" w:rsidRDefault="00E05843" w:rsidP="00E05843"/>
    <w:p w14:paraId="646A3C71" w14:textId="77777777" w:rsidR="00E05843" w:rsidRDefault="00E05843" w:rsidP="00E05843">
      <w:r>
        <w:t xml:space="preserve">    &lt;beans:bean id="myFilter"</w:t>
      </w:r>
    </w:p>
    <w:p w14:paraId="5A9D9962" w14:textId="77777777" w:rsidR="00E05843" w:rsidRDefault="00E05843" w:rsidP="00E05843">
      <w:r>
        <w:t xml:space="preserve">        class="org.springframework.security.web.access.intercept.FilterSecurityInterceptor"&gt;</w:t>
      </w:r>
    </w:p>
    <w:p w14:paraId="6B1238BD" w14:textId="77777777" w:rsidR="00E05843" w:rsidRDefault="00E05843" w:rsidP="00E05843">
      <w:r>
        <w:t xml:space="preserve">        &lt;beans:property name="authenticationManager" ref="authenticationManager" /&gt;</w:t>
      </w:r>
    </w:p>
    <w:p w14:paraId="35179955" w14:textId="77777777" w:rsidR="00E05843" w:rsidRDefault="00E05843" w:rsidP="00E05843">
      <w:r>
        <w:t xml:space="preserve">        &lt;beans:property name="accessDecisionManager" ref="authorizationService" /&gt;</w:t>
      </w:r>
    </w:p>
    <w:p w14:paraId="6562104B" w14:textId="77777777" w:rsidR="00E05843" w:rsidRDefault="00E05843" w:rsidP="00E05843">
      <w:r>
        <w:lastRenderedPageBreak/>
        <w:t xml:space="preserve">        &lt;beans:property name="securityMetadataSource" ref="securityMetadataSourceService" /&gt;</w:t>
      </w:r>
    </w:p>
    <w:p w14:paraId="7E17F2D8" w14:textId="77777777" w:rsidR="00E05843" w:rsidRDefault="00E05843" w:rsidP="00E05843">
      <w:r>
        <w:t xml:space="preserve">    &lt;/beans:bean&gt;</w:t>
      </w:r>
    </w:p>
    <w:p w14:paraId="74CD2C0E" w14:textId="2297C770" w:rsidR="00E05843" w:rsidRDefault="00E05843" w:rsidP="00E05843"/>
    <w:p w14:paraId="7E1FFECE" w14:textId="77777777" w:rsidR="00E05843" w:rsidRDefault="00E05843" w:rsidP="00E05843">
      <w:r>
        <w:t xml:space="preserve">    &lt;http auto-config="true" use-expressions="true" access-denied-page="/pages/global/accessDenied.jsp"&gt;</w:t>
      </w:r>
    </w:p>
    <w:p w14:paraId="2C7F306E" w14:textId="77777777" w:rsidR="00E05843" w:rsidRDefault="00E05843" w:rsidP="00E05843">
      <w:r>
        <w:t xml:space="preserve">        &lt;form-login login-page="/login/login.action"</w:t>
      </w:r>
    </w:p>
    <w:p w14:paraId="2671AEB9" w14:textId="77777777" w:rsidR="00E05843" w:rsidRDefault="00E05843" w:rsidP="00E05843">
      <w:r>
        <w:t xml:space="preserve">            authentication-failure-url="/login/login.action?error=true"</w:t>
      </w:r>
    </w:p>
    <w:p w14:paraId="7248C2F9" w14:textId="77777777" w:rsidR="00E05843" w:rsidRDefault="00E05843" w:rsidP="00E05843">
      <w:r>
        <w:t xml:space="preserve">            default-target-url="/login/doLogin.action" /&gt;</w:t>
      </w:r>
    </w:p>
    <w:p w14:paraId="6C6CCD81" w14:textId="77777777" w:rsidR="00E05843" w:rsidRDefault="00E05843" w:rsidP="00E05843">
      <w:r>
        <w:t xml:space="preserve">        &lt;logout logout-success-url="/default.html" /&gt;</w:t>
      </w:r>
    </w:p>
    <w:p w14:paraId="2514C23B" w14:textId="77777777" w:rsidR="00E05843" w:rsidRDefault="00E05843" w:rsidP="00E05843">
      <w:r>
        <w:t xml:space="preserve">        &lt;remember-me /&gt;</w:t>
      </w:r>
    </w:p>
    <w:p w14:paraId="286C085C" w14:textId="77777777" w:rsidR="00E05843" w:rsidRDefault="00E05843" w:rsidP="00E05843">
      <w:r>
        <w:t xml:space="preserve">        &lt;session-management invalid-session-url="/default.html"&gt;</w:t>
      </w:r>
    </w:p>
    <w:p w14:paraId="53896A5E" w14:textId="77777777" w:rsidR="00E05843" w:rsidRDefault="00E05843" w:rsidP="00E05843">
      <w:r>
        <w:t xml:space="preserve">            &lt;concurrency-control max-sessions="1"</w:t>
      </w:r>
    </w:p>
    <w:p w14:paraId="59C273C9" w14:textId="77777777" w:rsidR="00E05843" w:rsidRDefault="00E05843" w:rsidP="00E05843">
      <w:r>
        <w:t xml:space="preserve">                error-if-maximum-exceeded="true" /&gt;</w:t>
      </w:r>
    </w:p>
    <w:p w14:paraId="13E0C57B" w14:textId="77777777" w:rsidR="00E05843" w:rsidRDefault="00E05843" w:rsidP="00E05843">
      <w:r>
        <w:t xml:space="preserve">        &lt;/session-management&gt;</w:t>
      </w:r>
    </w:p>
    <w:p w14:paraId="3104C2E5" w14:textId="77777777" w:rsidR="00E05843" w:rsidRDefault="00E05843" w:rsidP="00E05843"/>
    <w:p w14:paraId="1EB5A269" w14:textId="77777777" w:rsidR="00E05843" w:rsidRDefault="00E05843" w:rsidP="00E05843">
      <w:r>
        <w:t xml:space="preserve">        &lt;intercept-url pattern="/resources/**" filters="none" /&gt;</w:t>
      </w:r>
    </w:p>
    <w:p w14:paraId="39245A1B" w14:textId="77777777" w:rsidR="00E05843" w:rsidRDefault="00E05843" w:rsidP="00E05843">
      <w:r>
        <w:t xml:space="preserve">        &lt;intercept-url pattern="/default.html" filters="none" /&gt;</w:t>
      </w:r>
    </w:p>
    <w:p w14:paraId="42A18DFB" w14:textId="77777777" w:rsidR="00E05843" w:rsidRDefault="00E05843" w:rsidP="00E05843">
      <w:r>
        <w:t xml:space="preserve">        &lt;intercept-url pattern="/login/login.action" filters="none" /&gt;</w:t>
      </w:r>
    </w:p>
    <w:p w14:paraId="4AD0BDA9" w14:textId="77777777" w:rsidR="00E05843" w:rsidRDefault="00E05843" w:rsidP="00E05843"/>
    <w:p w14:paraId="4508D050" w14:textId="77777777" w:rsidR="00E05843" w:rsidRDefault="00E05843" w:rsidP="00E05843">
      <w:r>
        <w:t xml:space="preserve">        &lt;custom-filter ref="myFilter" before="FILTER_SECURITY_INTERCEPTOR" /&gt;</w:t>
      </w:r>
    </w:p>
    <w:p w14:paraId="7E2C77AF" w14:textId="77777777" w:rsidR="00E05843" w:rsidRDefault="00E05843" w:rsidP="00E05843">
      <w:r>
        <w:t xml:space="preserve">    &lt;/http&gt;</w:t>
      </w:r>
    </w:p>
    <w:p w14:paraId="0AF860A0" w14:textId="77777777" w:rsidR="00E05843" w:rsidRDefault="00E05843" w:rsidP="00E05843"/>
    <w:p w14:paraId="759F8AE6" w14:textId="77777777" w:rsidR="00E05843" w:rsidRDefault="00E05843" w:rsidP="00E05843">
      <w:r>
        <w:t xml:space="preserve">    &lt;authentication-manager alias="authenticationManager"&gt;</w:t>
      </w:r>
    </w:p>
    <w:p w14:paraId="04A0A347" w14:textId="77777777" w:rsidR="00E05843" w:rsidRDefault="00E05843" w:rsidP="00E05843">
      <w:r>
        <w:t xml:space="preserve">        &lt;authentication-provider user-service-ref="authenticationService"&gt;</w:t>
      </w:r>
    </w:p>
    <w:p w14:paraId="21A488E0" w14:textId="77777777" w:rsidR="00E05843" w:rsidRDefault="00E05843" w:rsidP="00E05843">
      <w:r>
        <w:t xml:space="preserve">            &lt;password-encoder hash="md5"&gt;</w:t>
      </w:r>
    </w:p>
    <w:p w14:paraId="4023C80D" w14:textId="77777777" w:rsidR="00E05843" w:rsidRDefault="00E05843" w:rsidP="00E05843">
      <w:r>
        <w:t xml:space="preserve">                &lt;salt-source user-property="username" /&gt;</w:t>
      </w:r>
    </w:p>
    <w:p w14:paraId="37BE69EC" w14:textId="77777777" w:rsidR="00E05843" w:rsidRDefault="00E05843" w:rsidP="00E05843">
      <w:r>
        <w:t xml:space="preserve">            &lt;/password-encoder&gt;</w:t>
      </w:r>
    </w:p>
    <w:p w14:paraId="1EF25C5A" w14:textId="77777777" w:rsidR="00E05843" w:rsidRDefault="00E05843" w:rsidP="00E05843">
      <w:r>
        <w:t xml:space="preserve">        &lt;/authentication-provider&gt;</w:t>
      </w:r>
    </w:p>
    <w:p w14:paraId="52CDA576" w14:textId="77777777" w:rsidR="00E05843" w:rsidRDefault="00E05843" w:rsidP="00E05843">
      <w:r>
        <w:t xml:space="preserve">    &lt;/authentication-manager&gt;</w:t>
      </w:r>
    </w:p>
    <w:p w14:paraId="3651859F" w14:textId="77777777" w:rsidR="00E05843" w:rsidRDefault="00E05843" w:rsidP="00E05843"/>
    <w:p w14:paraId="707FF1DC" w14:textId="77777777" w:rsidR="00E05843" w:rsidRDefault="00E05843" w:rsidP="00E05843">
      <w:r>
        <w:t xml:space="preserve">    &lt;beans:bean id="messageSource"</w:t>
      </w:r>
    </w:p>
    <w:p w14:paraId="776E8199" w14:textId="77777777" w:rsidR="00E05843" w:rsidRDefault="00E05843" w:rsidP="00E05843">
      <w:r>
        <w:t xml:space="preserve">        class="org.springframework.context.support.ReloadableResourceBundleMessageSource"&gt;</w:t>
      </w:r>
    </w:p>
    <w:p w14:paraId="656ED460" w14:textId="77777777" w:rsidR="00E05843" w:rsidRDefault="00E05843" w:rsidP="00E05843">
      <w:r>
        <w:t xml:space="preserve">        &lt;beans:property name="basename"</w:t>
      </w:r>
    </w:p>
    <w:p w14:paraId="67D64236" w14:textId="77777777" w:rsidR="00E05843" w:rsidRDefault="00E05843" w:rsidP="00E05843">
      <w:r>
        <w:t xml:space="preserve">            value="classpath:org/springframework/security/messages_zh_CN" /&gt;</w:t>
      </w:r>
    </w:p>
    <w:p w14:paraId="21B6FB91" w14:textId="77777777" w:rsidR="00E05843" w:rsidRDefault="00E05843" w:rsidP="00E05843">
      <w:r>
        <w:t xml:space="preserve">    &lt;/beans:bean&gt;</w:t>
      </w:r>
    </w:p>
    <w:p w14:paraId="03DDBD60" w14:textId="77777777" w:rsidR="00E05843" w:rsidRDefault="00E05843" w:rsidP="00E05843"/>
    <w:p w14:paraId="33F6D664" w14:textId="6CB6BB3A" w:rsidR="002469C5" w:rsidRPr="002469C5" w:rsidRDefault="00E05843" w:rsidP="00E05843">
      <w:r>
        <w:t>&lt;/beans:beans&gt;</w:t>
      </w:r>
    </w:p>
    <w:p w14:paraId="1F8B8363" w14:textId="77777777" w:rsidR="002469C5" w:rsidRPr="002469C5" w:rsidRDefault="002469C5" w:rsidP="00B00E90"/>
    <w:p w14:paraId="463C2443" w14:textId="3C82646B" w:rsidR="002469C5" w:rsidRDefault="00A90D1B" w:rsidP="00B00E90">
      <w:r w:rsidRPr="00A90D1B">
        <w:t>applicationContext-total.xml</w:t>
      </w:r>
    </w:p>
    <w:p w14:paraId="2580CE7C" w14:textId="77777777" w:rsidR="00DA5FE9" w:rsidRDefault="00DA5FE9" w:rsidP="00B00E90"/>
    <w:p w14:paraId="7F17AD11" w14:textId="77777777" w:rsidR="00DA5FE9" w:rsidRDefault="00DA5FE9" w:rsidP="00DA5FE9">
      <w:r>
        <w:t>&lt;?xml version="1.0" encoding="UTF-8"?&gt;</w:t>
      </w:r>
    </w:p>
    <w:p w14:paraId="4A575E8F" w14:textId="77777777" w:rsidR="00DA5FE9" w:rsidRDefault="00DA5FE9" w:rsidP="00DA5FE9">
      <w:r>
        <w:t>&lt;beans xmlns="http://www.springframework.org/schema/beans" xmlns:xsi="http://www.w3.org/2001/XMLSchema-instance"</w:t>
      </w:r>
    </w:p>
    <w:p w14:paraId="14D377AF" w14:textId="77777777" w:rsidR="00DA5FE9" w:rsidRDefault="00DA5FE9" w:rsidP="00DA5FE9">
      <w:r>
        <w:lastRenderedPageBreak/>
        <w:tab/>
        <w:t>xmlns:aop="http://www.springframework.org/schema/aop" xmlns:tx="http://www.springframework.org/schema/tx"</w:t>
      </w:r>
    </w:p>
    <w:p w14:paraId="0FA31EFD" w14:textId="77777777" w:rsidR="00DA5FE9" w:rsidRDefault="00DA5FE9" w:rsidP="00DA5FE9">
      <w:r>
        <w:tab/>
        <w:t>xmlns:context="http://www.springframework.org/schema/context"</w:t>
      </w:r>
    </w:p>
    <w:p w14:paraId="7FE87C0A" w14:textId="77777777" w:rsidR="00DA5FE9" w:rsidRDefault="00DA5FE9" w:rsidP="00DA5FE9">
      <w:r>
        <w:tab/>
        <w:t>xsi:schemaLocation="</w:t>
      </w:r>
    </w:p>
    <w:p w14:paraId="14EB8B50" w14:textId="77777777" w:rsidR="00DA5FE9" w:rsidRDefault="00DA5FE9" w:rsidP="00DA5FE9">
      <w:r>
        <w:t>http://www.springframework.org/schema/beans http://www.springframework.org/schema/beans/spring-beans-3.0.xsd</w:t>
      </w:r>
    </w:p>
    <w:p w14:paraId="2B4C4352" w14:textId="77777777" w:rsidR="00DA5FE9" w:rsidRDefault="00DA5FE9" w:rsidP="00DA5FE9">
      <w:r>
        <w:t>http://www.springframework.org/schema/tx    http://www.springframework.org/schema/tx/spring-tx-3.0.xsd</w:t>
      </w:r>
    </w:p>
    <w:p w14:paraId="27BF70AA" w14:textId="77777777" w:rsidR="00DA5FE9" w:rsidRDefault="00DA5FE9" w:rsidP="00DA5FE9">
      <w:r>
        <w:t>http://www.springframework.org/schema/aop   http://www.springframework.org/schema/aop/spring-aop-3.0.xsd</w:t>
      </w:r>
    </w:p>
    <w:p w14:paraId="7651F55C" w14:textId="77777777" w:rsidR="00DA5FE9" w:rsidRDefault="00DA5FE9" w:rsidP="00DA5FE9">
      <w:r>
        <w:t>http://www.springframework.org/schema/context http://www.springframework.org/schema/context/spring-context-3.0.xsd"</w:t>
      </w:r>
    </w:p>
    <w:p w14:paraId="413EAED3" w14:textId="77777777" w:rsidR="00DA5FE9" w:rsidRDefault="00DA5FE9" w:rsidP="00DA5FE9">
      <w:r>
        <w:tab/>
        <w:t>default-autowire="byName"&gt;</w:t>
      </w:r>
    </w:p>
    <w:p w14:paraId="1CC5BDC7" w14:textId="77777777" w:rsidR="00DA5FE9" w:rsidRDefault="00DA5FE9" w:rsidP="00DA5FE9"/>
    <w:p w14:paraId="690E4F10" w14:textId="77777777" w:rsidR="00DA5FE9" w:rsidRDefault="00DA5FE9" w:rsidP="00DA5FE9">
      <w:r>
        <w:tab/>
        <w:t>&lt;!-- support spring annotation --&gt;</w:t>
      </w:r>
    </w:p>
    <w:p w14:paraId="64FBF57F" w14:textId="77777777" w:rsidR="00DA5FE9" w:rsidRDefault="00DA5FE9" w:rsidP="00DA5FE9">
      <w:r>
        <w:tab/>
        <w:t>&lt;context:annotation-config /&gt;</w:t>
      </w:r>
    </w:p>
    <w:p w14:paraId="3105FD6D" w14:textId="77777777" w:rsidR="00DA5FE9" w:rsidRDefault="00DA5FE9" w:rsidP="00DA5FE9"/>
    <w:p w14:paraId="4DD814D7" w14:textId="77777777" w:rsidR="00DA5FE9" w:rsidRDefault="00DA5FE9" w:rsidP="00DA5FE9">
      <w:r>
        <w:tab/>
        <w:t>&lt;bean id="databaseConfigurer"</w:t>
      </w:r>
    </w:p>
    <w:p w14:paraId="75A45890" w14:textId="77777777" w:rsidR="00DA5FE9" w:rsidRDefault="00DA5FE9" w:rsidP="00DA5FE9">
      <w:r>
        <w:tab/>
      </w:r>
      <w:r>
        <w:tab/>
        <w:t>class="org.springframework.beans.factory.config.PropertyPlaceholderConfigurer"&gt;</w:t>
      </w:r>
    </w:p>
    <w:p w14:paraId="3CE6920F" w14:textId="77777777" w:rsidR="00DA5FE9" w:rsidRDefault="00DA5FE9" w:rsidP="00DA5FE9">
      <w:r>
        <w:tab/>
      </w:r>
      <w:r>
        <w:tab/>
        <w:t>&lt;property name="locations"&gt;</w:t>
      </w:r>
    </w:p>
    <w:p w14:paraId="747E2C20" w14:textId="77777777" w:rsidR="00DA5FE9" w:rsidRDefault="00DA5FE9" w:rsidP="00DA5FE9">
      <w:r>
        <w:tab/>
      </w:r>
      <w:r>
        <w:tab/>
      </w:r>
      <w:r>
        <w:tab/>
        <w:t>&lt;list&gt;</w:t>
      </w:r>
    </w:p>
    <w:p w14:paraId="276FD04C" w14:textId="77777777" w:rsidR="00DA5FE9" w:rsidRDefault="00DA5FE9" w:rsidP="00DA5FE9">
      <w:r>
        <w:tab/>
      </w:r>
      <w:r>
        <w:tab/>
      </w:r>
      <w:r>
        <w:tab/>
      </w:r>
      <w:r>
        <w:tab/>
        <w:t>&lt;value&gt;classpath:database.properties&lt;/value&gt;</w:t>
      </w:r>
    </w:p>
    <w:p w14:paraId="0796B314" w14:textId="77777777" w:rsidR="00DA5FE9" w:rsidRDefault="00DA5FE9" w:rsidP="00DA5FE9">
      <w:r>
        <w:tab/>
      </w:r>
      <w:r>
        <w:tab/>
      </w:r>
      <w:r>
        <w:tab/>
        <w:t>&lt;/list&gt;</w:t>
      </w:r>
    </w:p>
    <w:p w14:paraId="3B60B3F9" w14:textId="77777777" w:rsidR="00DA5FE9" w:rsidRDefault="00DA5FE9" w:rsidP="00DA5FE9">
      <w:r>
        <w:tab/>
      </w:r>
      <w:r>
        <w:tab/>
        <w:t>&lt;/property&gt;</w:t>
      </w:r>
    </w:p>
    <w:p w14:paraId="07E529A8" w14:textId="77777777" w:rsidR="00DA5FE9" w:rsidRDefault="00DA5FE9" w:rsidP="00DA5FE9">
      <w:r>
        <w:tab/>
        <w:t>&lt;/bean&gt;</w:t>
      </w:r>
    </w:p>
    <w:p w14:paraId="7D7BCF78" w14:textId="77777777" w:rsidR="00DA5FE9" w:rsidRDefault="00DA5FE9" w:rsidP="00DA5FE9"/>
    <w:p w14:paraId="11D32CB4" w14:textId="77777777" w:rsidR="00DA5FE9" w:rsidRDefault="00DA5FE9" w:rsidP="00DA5FE9">
      <w:pPr>
        <w:rPr>
          <w:rFonts w:hint="eastAsia"/>
        </w:rPr>
      </w:pPr>
      <w:r>
        <w:rPr>
          <w:rFonts w:hint="eastAsia"/>
        </w:rPr>
        <w:tab/>
        <w:t xml:space="preserve">&lt;!-- </w:t>
      </w:r>
      <w:r>
        <w:rPr>
          <w:rFonts w:hint="eastAsia"/>
        </w:rPr>
        <w:t>配置数据源</w:t>
      </w:r>
      <w:r>
        <w:rPr>
          <w:rFonts w:hint="eastAsia"/>
        </w:rPr>
        <w:t xml:space="preserve"> --&gt;</w:t>
      </w:r>
    </w:p>
    <w:p w14:paraId="6D669D7A" w14:textId="77777777" w:rsidR="00DA5FE9" w:rsidRDefault="00DA5FE9" w:rsidP="00DA5FE9">
      <w:pPr>
        <w:rPr>
          <w:rFonts w:hint="eastAsia"/>
        </w:rPr>
      </w:pPr>
      <w:r>
        <w:rPr>
          <w:rFonts w:hint="eastAsia"/>
        </w:rPr>
        <w:tab/>
        <w:t xml:space="preserve">&lt;!-- data source </w:t>
      </w:r>
      <w:r>
        <w:rPr>
          <w:rFonts w:hint="eastAsia"/>
        </w:rPr>
        <w:t>基本的连接池</w:t>
      </w:r>
      <w:r>
        <w:rPr>
          <w:rFonts w:hint="eastAsia"/>
        </w:rPr>
        <w:t xml:space="preserve"> --&gt;</w:t>
      </w:r>
    </w:p>
    <w:p w14:paraId="14B431FB" w14:textId="77777777" w:rsidR="00DA5FE9" w:rsidRDefault="00DA5FE9" w:rsidP="00DA5FE9">
      <w:r>
        <w:tab/>
        <w:t>&lt;bean id="dataSource" class="com.mchange.v2.c3p0.ComboPooledDataSource"</w:t>
      </w:r>
    </w:p>
    <w:p w14:paraId="5FEE29F2" w14:textId="77777777" w:rsidR="00DA5FE9" w:rsidRDefault="00DA5FE9" w:rsidP="00DA5FE9">
      <w:r>
        <w:tab/>
      </w:r>
      <w:r>
        <w:tab/>
        <w:t>destroy-method="close"&gt;</w:t>
      </w:r>
    </w:p>
    <w:p w14:paraId="4ECC18DB" w14:textId="77777777" w:rsidR="00DA5FE9" w:rsidRDefault="00DA5FE9" w:rsidP="00DA5FE9">
      <w:r>
        <w:tab/>
      </w:r>
      <w:r>
        <w:tab/>
        <w:t>&lt;property name="driverClass" value="com.mysql.jdbc.Driver" /&gt;</w:t>
      </w:r>
    </w:p>
    <w:p w14:paraId="06E271A3" w14:textId="77777777" w:rsidR="00DA5FE9" w:rsidRDefault="00DA5FE9" w:rsidP="00DA5FE9">
      <w:r>
        <w:tab/>
      </w:r>
      <w:r>
        <w:tab/>
        <w:t>&lt;property name="jdbcUrl" value="${url}" /&gt;</w:t>
      </w:r>
    </w:p>
    <w:p w14:paraId="382E3928" w14:textId="77777777" w:rsidR="00DA5FE9" w:rsidRDefault="00DA5FE9" w:rsidP="00DA5FE9">
      <w:r>
        <w:tab/>
      </w:r>
      <w:r>
        <w:tab/>
        <w:t>&lt;property name="user" value="${username}" /&gt;</w:t>
      </w:r>
    </w:p>
    <w:p w14:paraId="7DF6631D" w14:textId="10AACDAB" w:rsidR="00DA5FE9" w:rsidRDefault="00DA5FE9" w:rsidP="00DA5FE9">
      <w:pPr>
        <w:rPr>
          <w:rFonts w:hint="eastAsia"/>
        </w:rPr>
      </w:pPr>
      <w:r>
        <w:tab/>
      </w:r>
      <w:r>
        <w:tab/>
        <w:t>&lt;property name="password" value="${password}" /&gt;</w:t>
      </w:r>
    </w:p>
    <w:p w14:paraId="70455714" w14:textId="77777777" w:rsidR="00DA5FE9" w:rsidRDefault="00DA5FE9" w:rsidP="00DA5FE9">
      <w:r>
        <w:tab/>
      </w:r>
      <w:r>
        <w:tab/>
        <w:t>&lt;property name="maxPoolSize" value="20" /&gt;</w:t>
      </w:r>
    </w:p>
    <w:p w14:paraId="2F2A8ABC" w14:textId="77777777" w:rsidR="00DA5FE9" w:rsidRDefault="00DA5FE9" w:rsidP="00DA5FE9">
      <w:r>
        <w:tab/>
      </w:r>
      <w:r>
        <w:tab/>
        <w:t>&lt;property name="minPoolSize" value="5" /&gt;</w:t>
      </w:r>
    </w:p>
    <w:p w14:paraId="0E191A81" w14:textId="77777777" w:rsidR="00DA5FE9" w:rsidRDefault="00DA5FE9" w:rsidP="00DA5FE9">
      <w:r>
        <w:tab/>
      </w:r>
      <w:r>
        <w:tab/>
        <w:t>&lt;property name="maxStatements" value="200" /&gt;</w:t>
      </w:r>
    </w:p>
    <w:p w14:paraId="741A6FEC" w14:textId="77777777" w:rsidR="00DA5FE9" w:rsidRDefault="00DA5FE9" w:rsidP="00DA5FE9">
      <w:r>
        <w:tab/>
      </w:r>
      <w:r>
        <w:tab/>
        <w:t>&lt;property name="initialPoolSize" value="5" /&gt;</w:t>
      </w:r>
    </w:p>
    <w:p w14:paraId="35449F41" w14:textId="77777777" w:rsidR="00DA5FE9" w:rsidRDefault="00DA5FE9" w:rsidP="00DA5FE9">
      <w:r>
        <w:tab/>
      </w:r>
      <w:r>
        <w:tab/>
        <w:t>&lt;property name="maxIdleTime" value="15" /&gt;</w:t>
      </w:r>
    </w:p>
    <w:p w14:paraId="249E5775" w14:textId="77777777" w:rsidR="00DA5FE9" w:rsidRDefault="00DA5FE9" w:rsidP="00DA5FE9">
      <w:r>
        <w:tab/>
      </w:r>
      <w:r>
        <w:tab/>
        <w:t>&lt;property name="idleConnectionTestPeriod" value="5" /&gt;</w:t>
      </w:r>
    </w:p>
    <w:p w14:paraId="698DEAFC" w14:textId="77777777" w:rsidR="00DA5FE9" w:rsidRDefault="00DA5FE9" w:rsidP="00DA5FE9">
      <w:r>
        <w:tab/>
      </w:r>
      <w:r>
        <w:tab/>
        <w:t>&lt;property name="testConnectionOnCheckin" value="false" /&gt;</w:t>
      </w:r>
    </w:p>
    <w:p w14:paraId="047CAA54" w14:textId="77777777" w:rsidR="00DA5FE9" w:rsidRDefault="00DA5FE9" w:rsidP="00DA5FE9">
      <w:r>
        <w:tab/>
      </w:r>
      <w:r>
        <w:tab/>
        <w:t>&lt;property name="testConnectionOnCheckout" value="false" /&gt;</w:t>
      </w:r>
    </w:p>
    <w:p w14:paraId="3D9F17C1" w14:textId="77777777" w:rsidR="00DA5FE9" w:rsidRDefault="00DA5FE9" w:rsidP="00DA5FE9">
      <w:r>
        <w:tab/>
      </w:r>
      <w:r>
        <w:tab/>
        <w:t>&lt;property name="preferredTestQuery" value="SELECT 1 FROM DUAL" /&gt;</w:t>
      </w:r>
    </w:p>
    <w:p w14:paraId="1B5F2CA5" w14:textId="77777777" w:rsidR="00DA5FE9" w:rsidRDefault="00DA5FE9" w:rsidP="00DA5FE9">
      <w:r>
        <w:tab/>
        <w:t>&lt;/bean&gt;</w:t>
      </w:r>
    </w:p>
    <w:p w14:paraId="2D406E24" w14:textId="77777777" w:rsidR="00DA5FE9" w:rsidRDefault="00DA5FE9" w:rsidP="00DA5FE9"/>
    <w:p w14:paraId="1BCE1766" w14:textId="77777777" w:rsidR="00DA5FE9" w:rsidRDefault="00DA5FE9" w:rsidP="00DA5FE9">
      <w:r>
        <w:lastRenderedPageBreak/>
        <w:tab/>
        <w:t>&lt;!-- Hibernate SessionFactory --&gt;</w:t>
      </w:r>
    </w:p>
    <w:p w14:paraId="4C645FFF" w14:textId="77777777" w:rsidR="00DA5FE9" w:rsidRDefault="00DA5FE9" w:rsidP="00DA5FE9">
      <w:r>
        <w:tab/>
        <w:t>&lt;bean id="sessionFactory"</w:t>
      </w:r>
    </w:p>
    <w:p w14:paraId="41C39F77" w14:textId="77777777" w:rsidR="00DA5FE9" w:rsidRDefault="00DA5FE9" w:rsidP="00DA5FE9">
      <w:r>
        <w:tab/>
      </w:r>
      <w:r>
        <w:tab/>
        <w:t>class="org.springframework.orm.hibernate3.annotation.AnnotationSessionFactoryBean"&gt;</w:t>
      </w:r>
    </w:p>
    <w:p w14:paraId="08C96C4E" w14:textId="77777777" w:rsidR="00DA5FE9" w:rsidRDefault="00DA5FE9" w:rsidP="00DA5FE9">
      <w:r>
        <w:tab/>
      </w:r>
      <w:r>
        <w:tab/>
        <w:t>&lt;property name="dataSource" ref="dataSource" /&gt;</w:t>
      </w:r>
    </w:p>
    <w:p w14:paraId="324C982C" w14:textId="77777777" w:rsidR="00DA5FE9" w:rsidRDefault="00DA5FE9" w:rsidP="00DA5FE9"/>
    <w:p w14:paraId="3F768D6D" w14:textId="77777777" w:rsidR="00DA5FE9" w:rsidRDefault="00DA5FE9" w:rsidP="00DA5FE9">
      <w:r>
        <w:tab/>
      </w:r>
      <w:r>
        <w:tab/>
        <w:t>&lt;property name="packagesToScan"&gt;</w:t>
      </w:r>
    </w:p>
    <w:p w14:paraId="421C6657" w14:textId="77777777" w:rsidR="00DA5FE9" w:rsidRDefault="00DA5FE9" w:rsidP="00DA5FE9">
      <w:r>
        <w:tab/>
      </w:r>
      <w:r>
        <w:tab/>
      </w:r>
      <w:r>
        <w:tab/>
        <w:t>&lt;list&gt;</w:t>
      </w:r>
    </w:p>
    <w:p w14:paraId="568EE5FB" w14:textId="77777777" w:rsidR="00DA5FE9" w:rsidRDefault="00DA5FE9" w:rsidP="00DA5FE9">
      <w:r>
        <w:tab/>
      </w:r>
      <w:r>
        <w:tab/>
      </w:r>
      <w:r>
        <w:tab/>
      </w:r>
      <w:r>
        <w:tab/>
        <w:t>&lt;value&gt;com.innovaee.eorder.module.entity&lt;/value&gt;</w:t>
      </w:r>
    </w:p>
    <w:p w14:paraId="4319A7DF" w14:textId="77777777" w:rsidR="00DA5FE9" w:rsidRDefault="00DA5FE9" w:rsidP="00DA5FE9">
      <w:r>
        <w:tab/>
      </w:r>
      <w:r>
        <w:tab/>
      </w:r>
      <w:r>
        <w:tab/>
      </w:r>
      <w:r>
        <w:tab/>
        <w:t>&lt;value&gt;com.innovaee.eorder.module.utils.log&lt;/value&gt;</w:t>
      </w:r>
    </w:p>
    <w:p w14:paraId="4A4A001C" w14:textId="77777777" w:rsidR="00DA5FE9" w:rsidRDefault="00DA5FE9" w:rsidP="00DA5FE9">
      <w:r>
        <w:tab/>
      </w:r>
      <w:r>
        <w:tab/>
      </w:r>
      <w:r>
        <w:tab/>
      </w:r>
      <w:r>
        <w:tab/>
        <w:t>&lt;value&gt;cn.net.msg.model&lt;/value&gt;</w:t>
      </w:r>
    </w:p>
    <w:p w14:paraId="13F313CE" w14:textId="77777777" w:rsidR="00DA5FE9" w:rsidRDefault="00DA5FE9" w:rsidP="00DA5FE9">
      <w:r>
        <w:tab/>
      </w:r>
      <w:r>
        <w:tab/>
      </w:r>
      <w:r>
        <w:tab/>
        <w:t>&lt;/list&gt;</w:t>
      </w:r>
    </w:p>
    <w:p w14:paraId="6F4B934F" w14:textId="77777777" w:rsidR="00DA5FE9" w:rsidRDefault="00DA5FE9" w:rsidP="00DA5FE9">
      <w:r>
        <w:tab/>
      </w:r>
      <w:r>
        <w:tab/>
        <w:t>&lt;/property&gt;</w:t>
      </w:r>
    </w:p>
    <w:p w14:paraId="415F36DC" w14:textId="77777777" w:rsidR="00DA5FE9" w:rsidRDefault="00DA5FE9" w:rsidP="00DA5FE9"/>
    <w:p w14:paraId="7CC864D1" w14:textId="77777777" w:rsidR="00DA5FE9" w:rsidRDefault="00DA5FE9" w:rsidP="00DA5FE9">
      <w:r>
        <w:tab/>
      </w:r>
      <w:r>
        <w:tab/>
        <w:t>&lt;property name="hibernateProperties"&gt;</w:t>
      </w:r>
    </w:p>
    <w:p w14:paraId="2ED0B065" w14:textId="77777777" w:rsidR="00DA5FE9" w:rsidRDefault="00DA5FE9" w:rsidP="00DA5FE9">
      <w:r>
        <w:tab/>
      </w:r>
      <w:r>
        <w:tab/>
      </w:r>
      <w:r>
        <w:tab/>
        <w:t>&lt;props&gt;</w:t>
      </w:r>
    </w:p>
    <w:p w14:paraId="170BDFF2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dialect"&gt;</w:t>
      </w:r>
    </w:p>
    <w:p w14:paraId="3D9B04CE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dialect}</w:t>
      </w:r>
    </w:p>
    <w:p w14:paraId="7F142E05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44367831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show_sql"&gt;</w:t>
      </w:r>
    </w:p>
    <w:p w14:paraId="78ADCBBC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show_sql}</w:t>
      </w:r>
    </w:p>
    <w:p w14:paraId="3E6DE6A1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193587BB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format_sql"&gt;</w:t>
      </w:r>
    </w:p>
    <w:p w14:paraId="35A4D139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format_sql}</w:t>
      </w:r>
    </w:p>
    <w:p w14:paraId="0EFB4BB4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5994039E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use_sql_comments"&gt;</w:t>
      </w:r>
    </w:p>
    <w:p w14:paraId="1E5BAC54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use_sql_comments}</w:t>
      </w:r>
    </w:p>
    <w:p w14:paraId="3DEEC385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0BCF9737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hbm2ddl.auto"&gt;</w:t>
      </w:r>
    </w:p>
    <w:p w14:paraId="35E8E0EA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hbm2ddl.auto}</w:t>
      </w:r>
    </w:p>
    <w:p w14:paraId="420932DF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75F161E3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default_batch_fetch_size"&gt;</w:t>
      </w:r>
    </w:p>
    <w:p w14:paraId="4845293E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default_batch_fetch_size}</w:t>
      </w:r>
    </w:p>
    <w:p w14:paraId="204BF908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1D9D62A7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max_fetch_depth"&gt;</w:t>
      </w:r>
    </w:p>
    <w:p w14:paraId="39DE63BB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max_fetch_depth}</w:t>
      </w:r>
    </w:p>
    <w:p w14:paraId="23A4C637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0354F830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jdbc.batch_size"&gt;</w:t>
      </w:r>
    </w:p>
    <w:p w14:paraId="6DC1F27F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jdbc.batch_size}</w:t>
      </w:r>
    </w:p>
    <w:p w14:paraId="4480E0A9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1F377ACE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query.factory_class"&gt;</w:t>
      </w:r>
    </w:p>
    <w:p w14:paraId="2E6EE849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query.factory_class}</w:t>
      </w:r>
    </w:p>
    <w:p w14:paraId="6FD1FBE1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65B8CBE4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connection.useUnicode"&gt;</w:t>
      </w:r>
    </w:p>
    <w:p w14:paraId="7D72CC0E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connection.useUnicode}</w:t>
      </w:r>
    </w:p>
    <w:p w14:paraId="380B3A4F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21C8C10B" w14:textId="77777777" w:rsidR="00DA5FE9" w:rsidRDefault="00DA5FE9" w:rsidP="00DA5FE9">
      <w:r>
        <w:lastRenderedPageBreak/>
        <w:tab/>
      </w:r>
      <w:r>
        <w:tab/>
      </w:r>
      <w:r>
        <w:tab/>
      </w:r>
      <w:r>
        <w:tab/>
        <w:t>&lt;prop key="hibernate.connection.characterEncoding"&gt;</w:t>
      </w:r>
    </w:p>
    <w:p w14:paraId="2DA27C65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connection.characterEncoding}</w:t>
      </w:r>
    </w:p>
    <w:p w14:paraId="4D8AE769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64DC943D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connection.pool_size"&gt;</w:t>
      </w:r>
    </w:p>
    <w:p w14:paraId="7D2FD3FB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connection.pool_size}</w:t>
      </w:r>
    </w:p>
    <w:p w14:paraId="2EE42CA3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029124C9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cache.provider_class"&gt;</w:t>
      </w:r>
    </w:p>
    <w:p w14:paraId="153CF602" w14:textId="77777777" w:rsidR="00DA5FE9" w:rsidRDefault="00DA5FE9" w:rsidP="00DA5FE9">
      <w:r>
        <w:tab/>
      </w:r>
      <w:r>
        <w:tab/>
      </w:r>
      <w:r>
        <w:tab/>
      </w:r>
      <w:r>
        <w:tab/>
      </w:r>
      <w:r>
        <w:tab/>
        <w:t>${hibernate.cache.provider_class}</w:t>
      </w:r>
    </w:p>
    <w:p w14:paraId="5EB66D0A" w14:textId="77777777" w:rsidR="00DA5FE9" w:rsidRDefault="00DA5FE9" w:rsidP="00DA5FE9">
      <w:r>
        <w:tab/>
      </w:r>
      <w:r>
        <w:tab/>
      </w:r>
      <w:r>
        <w:tab/>
      </w:r>
      <w:r>
        <w:tab/>
        <w:t>&lt;/prop&gt;</w:t>
      </w:r>
    </w:p>
    <w:p w14:paraId="1781FFF6" w14:textId="77777777" w:rsidR="00DA5FE9" w:rsidRDefault="00DA5FE9" w:rsidP="00DA5FE9">
      <w:r>
        <w:tab/>
      </w:r>
      <w:r>
        <w:tab/>
      </w:r>
      <w:r>
        <w:tab/>
      </w:r>
      <w:r>
        <w:tab/>
        <w:t>&lt;prop key="hibernate.autoReconnect"&gt;true&lt;/prop&gt;</w:t>
      </w:r>
    </w:p>
    <w:p w14:paraId="71454659" w14:textId="77777777" w:rsidR="00DA5FE9" w:rsidRDefault="00DA5FE9" w:rsidP="00DA5FE9">
      <w:r>
        <w:tab/>
      </w:r>
      <w:r>
        <w:tab/>
      </w:r>
      <w:r>
        <w:tab/>
        <w:t>&lt;/props&gt;</w:t>
      </w:r>
    </w:p>
    <w:p w14:paraId="09A8B733" w14:textId="77777777" w:rsidR="00DA5FE9" w:rsidRDefault="00DA5FE9" w:rsidP="00DA5FE9">
      <w:r>
        <w:tab/>
      </w:r>
      <w:r>
        <w:tab/>
        <w:t>&lt;/property&gt;</w:t>
      </w:r>
    </w:p>
    <w:p w14:paraId="2888E48A" w14:textId="77777777" w:rsidR="00DA5FE9" w:rsidRDefault="00DA5FE9" w:rsidP="00DA5FE9">
      <w:r>
        <w:tab/>
        <w:t>&lt;/bean&gt;</w:t>
      </w:r>
    </w:p>
    <w:p w14:paraId="26B440C6" w14:textId="77777777" w:rsidR="00DA5FE9" w:rsidRDefault="00DA5FE9" w:rsidP="00DA5FE9"/>
    <w:p w14:paraId="6C25C012" w14:textId="77777777" w:rsidR="00DA5FE9" w:rsidRDefault="00DA5FE9" w:rsidP="00DA5FE9">
      <w:r>
        <w:tab/>
        <w:t>&lt;bean id="txManager" class="org.springframework.orm.hibernate3.HibernateTransactionManager"&gt;</w:t>
      </w:r>
    </w:p>
    <w:p w14:paraId="7F467210" w14:textId="77777777" w:rsidR="00DA5FE9" w:rsidRDefault="00DA5FE9" w:rsidP="00DA5FE9">
      <w:r>
        <w:tab/>
      </w:r>
      <w:r>
        <w:tab/>
        <w:t>&lt;property name="sessionFactory" ref="sessionFactory" /&gt;</w:t>
      </w:r>
    </w:p>
    <w:p w14:paraId="4C92D602" w14:textId="77777777" w:rsidR="00DA5FE9" w:rsidRDefault="00DA5FE9" w:rsidP="00DA5FE9">
      <w:r>
        <w:tab/>
        <w:t>&lt;/bean&gt;</w:t>
      </w:r>
    </w:p>
    <w:p w14:paraId="3828F0DB" w14:textId="77777777" w:rsidR="00DA5FE9" w:rsidRDefault="00DA5FE9" w:rsidP="00DA5FE9"/>
    <w:p w14:paraId="15ACCB24" w14:textId="77777777" w:rsidR="00DA5FE9" w:rsidRDefault="00DA5FE9" w:rsidP="00DA5FE9">
      <w:r>
        <w:tab/>
        <w:t>&lt;tx:advice id="txAdvice" transaction-manager="txManager"&gt;</w:t>
      </w:r>
    </w:p>
    <w:p w14:paraId="20F9E5CB" w14:textId="77777777" w:rsidR="00DA5FE9" w:rsidRDefault="00DA5FE9" w:rsidP="00DA5FE9">
      <w:r>
        <w:tab/>
      </w:r>
      <w:r>
        <w:tab/>
        <w:t>&lt;tx:attributes&gt;</w:t>
      </w:r>
    </w:p>
    <w:p w14:paraId="2DF15BB0" w14:textId="77777777" w:rsidR="00DA5FE9" w:rsidRDefault="00DA5FE9" w:rsidP="00DA5FE9">
      <w:r>
        <w:tab/>
      </w:r>
      <w:r>
        <w:tab/>
      </w:r>
      <w:r>
        <w:tab/>
        <w:t>&lt;tx:method name="get*" propagation="SUPPORTS" read-only="true" /&gt;</w:t>
      </w:r>
    </w:p>
    <w:p w14:paraId="1F573898" w14:textId="77777777" w:rsidR="00DA5FE9" w:rsidRDefault="00DA5FE9" w:rsidP="00DA5FE9">
      <w:r>
        <w:tab/>
      </w:r>
      <w:r>
        <w:tab/>
      </w:r>
      <w:r>
        <w:tab/>
        <w:t>&lt;tx:method name="find*" propagation="SUPPORTS" read-only="true" /&gt;</w:t>
      </w:r>
    </w:p>
    <w:p w14:paraId="7022E7E6" w14:textId="77777777" w:rsidR="00DA5FE9" w:rsidRDefault="00DA5FE9" w:rsidP="00DA5FE9">
      <w:r>
        <w:tab/>
      </w:r>
      <w:r>
        <w:tab/>
      </w:r>
      <w:r>
        <w:tab/>
        <w:t>&lt;tx:method name="query*" propagation="SUPPORTS" read-only="true" /&gt;</w:t>
      </w:r>
    </w:p>
    <w:p w14:paraId="062743BE" w14:textId="77777777" w:rsidR="00DA5FE9" w:rsidRDefault="00DA5FE9" w:rsidP="00DA5FE9">
      <w:r>
        <w:tab/>
      </w:r>
      <w:r>
        <w:tab/>
      </w:r>
      <w:r>
        <w:tab/>
        <w:t>&lt;tx:method name="*" propagation="REQUIRED" rollback-for="java.lang.Throwable" /&gt;</w:t>
      </w:r>
    </w:p>
    <w:p w14:paraId="2B5E73C4" w14:textId="77777777" w:rsidR="00DA5FE9" w:rsidRDefault="00DA5FE9" w:rsidP="00DA5FE9">
      <w:r>
        <w:tab/>
      </w:r>
      <w:r>
        <w:tab/>
        <w:t>&lt;/tx:attributes&gt;</w:t>
      </w:r>
    </w:p>
    <w:p w14:paraId="618BF254" w14:textId="77777777" w:rsidR="00DA5FE9" w:rsidRDefault="00DA5FE9" w:rsidP="00DA5FE9">
      <w:r>
        <w:tab/>
        <w:t>&lt;/tx:advice&gt;</w:t>
      </w:r>
    </w:p>
    <w:p w14:paraId="50DC6F55" w14:textId="77777777" w:rsidR="00DA5FE9" w:rsidRDefault="00DA5FE9" w:rsidP="00DA5FE9"/>
    <w:p w14:paraId="33A80285" w14:textId="77777777" w:rsidR="00DA5FE9" w:rsidRDefault="00DA5FE9" w:rsidP="00DA5FE9">
      <w:r>
        <w:tab/>
        <w:t>&lt;aop:config proxy-target-class="false"&gt;</w:t>
      </w:r>
    </w:p>
    <w:p w14:paraId="4F757EB5" w14:textId="77777777" w:rsidR="00DA5FE9" w:rsidRDefault="00DA5FE9" w:rsidP="00DA5FE9">
      <w:r>
        <w:tab/>
      </w:r>
      <w:r>
        <w:tab/>
        <w:t>&lt;aop:pointcut id="txPointcut"</w:t>
      </w:r>
    </w:p>
    <w:p w14:paraId="698AD026" w14:textId="77777777" w:rsidR="00DA5FE9" w:rsidRDefault="00DA5FE9" w:rsidP="00DA5FE9">
      <w:r>
        <w:tab/>
      </w:r>
      <w:r>
        <w:tab/>
      </w:r>
      <w:r>
        <w:tab/>
        <w:t>expression="execution(* com.innovaee.eorder.module.service..*.*(..))" /&gt;</w:t>
      </w:r>
    </w:p>
    <w:p w14:paraId="0D603F50" w14:textId="77777777" w:rsidR="00DA5FE9" w:rsidRDefault="00DA5FE9" w:rsidP="00DA5FE9">
      <w:r>
        <w:tab/>
      </w:r>
      <w:r>
        <w:tab/>
        <w:t>&lt;aop:advisor advice-ref="txAdvice" pointcut-ref="txPointcut" /&gt;</w:t>
      </w:r>
    </w:p>
    <w:p w14:paraId="40699D0E" w14:textId="77777777" w:rsidR="00DA5FE9" w:rsidRDefault="00DA5FE9" w:rsidP="00DA5FE9">
      <w:r>
        <w:tab/>
        <w:t>&lt;/aop:config&gt;</w:t>
      </w:r>
    </w:p>
    <w:p w14:paraId="2EBAF662" w14:textId="77777777" w:rsidR="00DA5FE9" w:rsidRDefault="00DA5FE9" w:rsidP="00DA5FE9"/>
    <w:p w14:paraId="558ACE57" w14:textId="77777777" w:rsidR="00DA5FE9" w:rsidRDefault="00DA5FE9" w:rsidP="00DA5FE9">
      <w:r>
        <w:tab/>
        <w:t>&lt;bean id="loggerUtility" class="com.innovaee.eorder.module.utils.log.LoggerUtility" /&gt;</w:t>
      </w:r>
    </w:p>
    <w:p w14:paraId="491AB70C" w14:textId="77777777" w:rsidR="00DA5FE9" w:rsidRDefault="00DA5FE9" w:rsidP="00DA5FE9"/>
    <w:p w14:paraId="20ED203A" w14:textId="77777777" w:rsidR="00DA5FE9" w:rsidRDefault="00DA5FE9" w:rsidP="00DA5FE9">
      <w:r>
        <w:tab/>
        <w:t>&lt;bean id="loggerUtilInterceptor"</w:t>
      </w:r>
    </w:p>
    <w:p w14:paraId="43FA14E1" w14:textId="77777777" w:rsidR="00DA5FE9" w:rsidRDefault="00DA5FE9" w:rsidP="00DA5FE9">
      <w:r>
        <w:tab/>
      </w:r>
      <w:r>
        <w:tab/>
        <w:t>class="com.innovaee.eorder.module.utils.interceptor.LoggerUtilInterceptor" /&gt;</w:t>
      </w:r>
    </w:p>
    <w:p w14:paraId="6BFFE456" w14:textId="77777777" w:rsidR="00DA5FE9" w:rsidRDefault="00DA5FE9" w:rsidP="00DA5FE9"/>
    <w:p w14:paraId="52E7A6F6" w14:textId="77777777" w:rsidR="00DA5FE9" w:rsidRDefault="00DA5FE9" w:rsidP="00DA5FE9">
      <w:r>
        <w:tab/>
        <w:t>&lt;aop:config proxy-target-class="true"&gt;</w:t>
      </w:r>
    </w:p>
    <w:p w14:paraId="1BFCFE9D" w14:textId="77777777" w:rsidR="00DA5FE9" w:rsidRDefault="00DA5FE9" w:rsidP="00DA5FE9">
      <w:r>
        <w:tab/>
      </w:r>
      <w:r>
        <w:tab/>
        <w:t>&lt;aop:aspect id="loggerAspect" ref="loggerUtilInterceptor"&gt;</w:t>
      </w:r>
    </w:p>
    <w:p w14:paraId="53C09F4E" w14:textId="77777777" w:rsidR="00DA5FE9" w:rsidRDefault="00DA5FE9" w:rsidP="00DA5FE9">
      <w:r>
        <w:tab/>
      </w:r>
      <w:r>
        <w:tab/>
      </w:r>
      <w:r>
        <w:tab/>
        <w:t>&lt;aop:pointcut id="logPointcut"</w:t>
      </w:r>
    </w:p>
    <w:p w14:paraId="1FAC5E1C" w14:textId="77777777" w:rsidR="00DA5FE9" w:rsidRDefault="00DA5FE9" w:rsidP="00DA5FE9">
      <w:r>
        <w:tab/>
      </w:r>
      <w:r>
        <w:tab/>
      </w:r>
      <w:r>
        <w:tab/>
      </w:r>
      <w:r>
        <w:tab/>
        <w:t>expression="execution(* com.innovaee.eorder.module..*.*(..))" /&gt;</w:t>
      </w:r>
    </w:p>
    <w:p w14:paraId="32A32BCB" w14:textId="77777777" w:rsidR="00DA5FE9" w:rsidRDefault="00DA5FE9" w:rsidP="00DA5FE9">
      <w:r>
        <w:tab/>
      </w:r>
      <w:r>
        <w:tab/>
      </w:r>
      <w:r>
        <w:tab/>
        <w:t>&lt;aop:before pointcut-ref="logPointcut" method="startInvoke" /&gt;</w:t>
      </w:r>
    </w:p>
    <w:p w14:paraId="38D3D97F" w14:textId="77777777" w:rsidR="00DA5FE9" w:rsidRDefault="00DA5FE9" w:rsidP="00DA5FE9">
      <w:r>
        <w:lastRenderedPageBreak/>
        <w:tab/>
      </w:r>
      <w:r>
        <w:tab/>
      </w:r>
      <w:r>
        <w:tab/>
        <w:t>&lt;aop:after pointcut-ref="logPointcut" method="endInvoke" /&gt;</w:t>
      </w:r>
    </w:p>
    <w:p w14:paraId="324BB34E" w14:textId="77777777" w:rsidR="00DA5FE9" w:rsidRDefault="00DA5FE9" w:rsidP="00DA5FE9">
      <w:r>
        <w:tab/>
      </w:r>
      <w:r>
        <w:tab/>
        <w:t>&lt;/aop:aspect&gt;</w:t>
      </w:r>
    </w:p>
    <w:p w14:paraId="1D2A8CD5" w14:textId="77777777" w:rsidR="00DA5FE9" w:rsidRDefault="00DA5FE9" w:rsidP="00DA5FE9">
      <w:r>
        <w:tab/>
        <w:t>&lt;/aop:config&gt;</w:t>
      </w:r>
    </w:p>
    <w:p w14:paraId="04698486" w14:textId="77777777" w:rsidR="00DA5FE9" w:rsidRDefault="00DA5FE9" w:rsidP="00DA5FE9"/>
    <w:p w14:paraId="5F0DC48C" w14:textId="77777777" w:rsidR="00DA5FE9" w:rsidRDefault="00DA5FE9" w:rsidP="00DA5FE9">
      <w:r>
        <w:tab/>
        <w:t>&lt;bean id="baseDAO" class="com.innovaee.eorder.module.dao.BaseDao"</w:t>
      </w:r>
    </w:p>
    <w:p w14:paraId="2E3A0DB8" w14:textId="77777777" w:rsidR="00DA5FE9" w:rsidRDefault="00DA5FE9" w:rsidP="00DA5FE9">
      <w:r>
        <w:tab/>
      </w:r>
      <w:r>
        <w:tab/>
        <w:t>abstract="true"&gt;</w:t>
      </w:r>
    </w:p>
    <w:p w14:paraId="042D240A" w14:textId="77777777" w:rsidR="00DA5FE9" w:rsidRDefault="00DA5FE9" w:rsidP="00DA5FE9">
      <w:r>
        <w:tab/>
      </w:r>
      <w:r>
        <w:tab/>
        <w:t>&lt;property name="sessionFactory" ref="sessionFactory" /&gt;</w:t>
      </w:r>
    </w:p>
    <w:p w14:paraId="52CC3F17" w14:textId="77777777" w:rsidR="00DA5FE9" w:rsidRDefault="00DA5FE9" w:rsidP="00DA5FE9">
      <w:r>
        <w:tab/>
        <w:t>&lt;/bean&gt;</w:t>
      </w:r>
    </w:p>
    <w:p w14:paraId="009D3CB0" w14:textId="77777777" w:rsidR="00DA5FE9" w:rsidRDefault="00DA5FE9" w:rsidP="00DA5FE9"/>
    <w:p w14:paraId="2B2DCB8F" w14:textId="77777777" w:rsidR="00DA5FE9" w:rsidRDefault="00DA5FE9" w:rsidP="00DA5FE9">
      <w:r>
        <w:tab/>
        <w:t>&lt;bean id="roleFunctionDao" class="com.innovaee.eorder.module.dao.RoleFunctionDao"</w:t>
      </w:r>
    </w:p>
    <w:p w14:paraId="16E6F974" w14:textId="77777777" w:rsidR="00DA5FE9" w:rsidRDefault="00DA5FE9" w:rsidP="00DA5FE9">
      <w:r>
        <w:tab/>
      </w:r>
      <w:r>
        <w:tab/>
        <w:t>parent="baseDAO" /&gt;</w:t>
      </w:r>
    </w:p>
    <w:p w14:paraId="35FCA794" w14:textId="77777777" w:rsidR="00DA5FE9" w:rsidRDefault="00DA5FE9" w:rsidP="00DA5FE9">
      <w:r>
        <w:tab/>
        <w:t>&lt;bean id="functionDao" class="com.innovaee.eorder.module.dao.FunctionDao"</w:t>
      </w:r>
    </w:p>
    <w:p w14:paraId="38B59F16" w14:textId="77777777" w:rsidR="00DA5FE9" w:rsidRDefault="00DA5FE9" w:rsidP="00DA5FE9">
      <w:r>
        <w:tab/>
      </w:r>
      <w:r>
        <w:tab/>
        <w:t>parent="baseDAO" /&gt;</w:t>
      </w:r>
    </w:p>
    <w:p w14:paraId="2AA4E7B5" w14:textId="77777777" w:rsidR="00DA5FE9" w:rsidRDefault="00DA5FE9" w:rsidP="00DA5FE9">
      <w:r>
        <w:tab/>
        <w:t>&lt;bean id="roleDao" class="com.innovaee.eorder.module.dao.RoleDao" parent="baseDAO" /&gt;</w:t>
      </w:r>
    </w:p>
    <w:p w14:paraId="1359E6FE" w14:textId="77777777" w:rsidR="00DA5FE9" w:rsidRDefault="00DA5FE9" w:rsidP="00DA5FE9">
      <w:r>
        <w:tab/>
        <w:t>&lt;bean id="userDao" class="com.innovaee.eorder.module.dao.UserDao" parent="baseDAO" /&gt;</w:t>
      </w:r>
    </w:p>
    <w:p w14:paraId="7AFF68C0" w14:textId="77777777" w:rsidR="00DA5FE9" w:rsidRDefault="00DA5FE9" w:rsidP="00DA5FE9">
      <w:r>
        <w:tab/>
        <w:t>&lt;bean id="userRoleDao" class="com.innovaee.eorder.module.dao.UserRoleDao"</w:t>
      </w:r>
    </w:p>
    <w:p w14:paraId="33627CB8" w14:textId="77777777" w:rsidR="00DA5FE9" w:rsidRDefault="00DA5FE9" w:rsidP="00DA5FE9">
      <w:r>
        <w:tab/>
      </w:r>
      <w:r>
        <w:tab/>
        <w:t>parent="baseDAO" /&gt;</w:t>
      </w:r>
    </w:p>
    <w:p w14:paraId="64577921" w14:textId="77777777" w:rsidR="00DA5FE9" w:rsidRDefault="00DA5FE9" w:rsidP="00DA5FE9">
      <w:r>
        <w:tab/>
        <w:t>&lt;bean id="userLevelDao" class="com.innovaee.eorder.module.dao.UserLevelDao"</w:t>
      </w:r>
    </w:p>
    <w:p w14:paraId="0ACEE279" w14:textId="77777777" w:rsidR="00DA5FE9" w:rsidRDefault="00DA5FE9" w:rsidP="00DA5FE9">
      <w:r>
        <w:tab/>
      </w:r>
      <w:r>
        <w:tab/>
        <w:t>parent="baseDAO" /&gt;</w:t>
      </w:r>
    </w:p>
    <w:p w14:paraId="3DD2FC9F" w14:textId="77777777" w:rsidR="00DA5FE9" w:rsidRDefault="00DA5FE9" w:rsidP="00DA5FE9"/>
    <w:p w14:paraId="6232303C" w14:textId="77777777" w:rsidR="00DA5FE9" w:rsidRDefault="00DA5FE9" w:rsidP="00DA5FE9">
      <w:r>
        <w:tab/>
        <w:t>&lt;bean id="baseService" class="com.innovaee.eorder.module.service.BaseService"</w:t>
      </w:r>
    </w:p>
    <w:p w14:paraId="3A714AC9" w14:textId="77777777" w:rsidR="00DA5FE9" w:rsidRDefault="00DA5FE9" w:rsidP="00DA5FE9">
      <w:r>
        <w:tab/>
      </w:r>
      <w:r>
        <w:tab/>
        <w:t>abstract="true" /&gt;</w:t>
      </w:r>
    </w:p>
    <w:p w14:paraId="274EC475" w14:textId="77777777" w:rsidR="00DA5FE9" w:rsidRDefault="00DA5FE9" w:rsidP="00DA5FE9"/>
    <w:p w14:paraId="13D38244" w14:textId="77777777" w:rsidR="00DA5FE9" w:rsidRDefault="00DA5FE9" w:rsidP="00DA5FE9">
      <w:r>
        <w:tab/>
        <w:t>&lt;bean id="authorizationService"</w:t>
      </w:r>
    </w:p>
    <w:p w14:paraId="3439224D" w14:textId="77777777" w:rsidR="00DA5FE9" w:rsidRDefault="00DA5FE9" w:rsidP="00DA5FE9">
      <w:r>
        <w:tab/>
      </w:r>
      <w:r>
        <w:tab/>
        <w:t>class="com.innovaee.eorder.module.service.security.AuthorizationService"</w:t>
      </w:r>
    </w:p>
    <w:p w14:paraId="0EE5B546" w14:textId="77777777" w:rsidR="00DA5FE9" w:rsidRDefault="00DA5FE9" w:rsidP="00DA5FE9">
      <w:r>
        <w:tab/>
      </w:r>
      <w:r>
        <w:tab/>
        <w:t>parent="baseService" /&gt;</w:t>
      </w:r>
    </w:p>
    <w:p w14:paraId="1D67F4FB" w14:textId="77777777" w:rsidR="00DA5FE9" w:rsidRDefault="00DA5FE9" w:rsidP="00DA5FE9">
      <w:r>
        <w:tab/>
        <w:t>&lt;bean id="authenticationService"</w:t>
      </w:r>
    </w:p>
    <w:p w14:paraId="382DFDA7" w14:textId="77777777" w:rsidR="00DA5FE9" w:rsidRDefault="00DA5FE9" w:rsidP="00DA5FE9">
      <w:r>
        <w:tab/>
      </w:r>
      <w:r>
        <w:tab/>
        <w:t>class="com.innovaee.eorder.module.service.security.AuthenticationService"</w:t>
      </w:r>
    </w:p>
    <w:p w14:paraId="5768B98C" w14:textId="77777777" w:rsidR="00DA5FE9" w:rsidRDefault="00DA5FE9" w:rsidP="00DA5FE9">
      <w:r>
        <w:tab/>
      </w:r>
      <w:r>
        <w:tab/>
        <w:t>parent="baseService" /&gt;</w:t>
      </w:r>
    </w:p>
    <w:p w14:paraId="67A30D71" w14:textId="77777777" w:rsidR="00DA5FE9" w:rsidRDefault="00DA5FE9" w:rsidP="00DA5FE9">
      <w:r>
        <w:tab/>
        <w:t>&lt;bean id="securityMetadataSourceService"</w:t>
      </w:r>
    </w:p>
    <w:p w14:paraId="7547A33B" w14:textId="77777777" w:rsidR="00DA5FE9" w:rsidRDefault="00DA5FE9" w:rsidP="00DA5FE9">
      <w:r>
        <w:tab/>
      </w:r>
      <w:r>
        <w:tab/>
        <w:t>class="com.innovaee.eorder.module.service.security.SecurityMetadataSourceService"</w:t>
      </w:r>
    </w:p>
    <w:p w14:paraId="584DFFF3" w14:textId="77777777" w:rsidR="00DA5FE9" w:rsidRDefault="00DA5FE9" w:rsidP="00DA5FE9">
      <w:r>
        <w:tab/>
      </w:r>
      <w:r>
        <w:tab/>
        <w:t>parent="baseService" /&gt;</w:t>
      </w:r>
    </w:p>
    <w:p w14:paraId="4360EE4F" w14:textId="77777777" w:rsidR="00DA5FE9" w:rsidRDefault="00DA5FE9" w:rsidP="00DA5FE9"/>
    <w:p w14:paraId="7DF942B9" w14:textId="77777777" w:rsidR="00DA5FE9" w:rsidRDefault="00DA5FE9" w:rsidP="00DA5FE9">
      <w:r>
        <w:tab/>
        <w:t>&lt;bean id="userService" class="com.innovaee.eorder.module.service.UserService"</w:t>
      </w:r>
    </w:p>
    <w:p w14:paraId="5E81B37C" w14:textId="58903C4A" w:rsidR="00801C4F" w:rsidRDefault="00DA5FE9" w:rsidP="00801C4F">
      <w:r>
        <w:tab/>
      </w:r>
      <w:r>
        <w:tab/>
        <w:t>parent="baseService" /&gt;</w:t>
      </w:r>
    </w:p>
    <w:p w14:paraId="7183D8E3" w14:textId="77777777" w:rsidR="00DA5FE9" w:rsidRDefault="00DA5FE9" w:rsidP="00801C4F">
      <w:pPr>
        <w:ind w:firstLine="0"/>
        <w:rPr>
          <w:rFonts w:hint="eastAsia"/>
        </w:rPr>
      </w:pPr>
    </w:p>
    <w:p w14:paraId="597E3B38" w14:textId="6A246104" w:rsidR="00DA5FE9" w:rsidRPr="002469C5" w:rsidRDefault="00DA5FE9" w:rsidP="00DA5FE9">
      <w:pPr>
        <w:rPr>
          <w:rFonts w:hint="eastAsia"/>
        </w:rPr>
      </w:pPr>
      <w:r>
        <w:t>&lt;/beans&gt;</w:t>
      </w:r>
    </w:p>
    <w:p w14:paraId="15F303CA" w14:textId="77777777" w:rsidR="0026488C" w:rsidRPr="002469C5" w:rsidRDefault="0026488C" w:rsidP="00B00E90"/>
    <w:p w14:paraId="26E50A64" w14:textId="77777777" w:rsidR="0026488C" w:rsidRPr="00B00E90" w:rsidRDefault="0026488C" w:rsidP="00B00E90">
      <w:pPr>
        <w:rPr>
          <w:color w:val="0070C0"/>
        </w:rPr>
      </w:pPr>
    </w:p>
    <w:p w14:paraId="7E7A5558" w14:textId="7349E1F9" w:rsidR="00FB26FE" w:rsidRDefault="00FB26FE" w:rsidP="00F5058E">
      <w:pPr>
        <w:pStyle w:val="3"/>
        <w:numPr>
          <w:ilvl w:val="2"/>
          <w:numId w:val="7"/>
        </w:numPr>
        <w:adjustRightInd w:val="0"/>
      </w:pPr>
      <w:bookmarkStart w:id="22" w:name="_Toc407740700"/>
      <w:r>
        <w:rPr>
          <w:rFonts w:hint="eastAsia"/>
        </w:rPr>
        <w:lastRenderedPageBreak/>
        <w:t>数据库</w:t>
      </w:r>
      <w:r>
        <w:t>脚本说明</w:t>
      </w:r>
      <w:bookmarkEnd w:id="22"/>
    </w:p>
    <w:p w14:paraId="160D6146" w14:textId="77777777" w:rsidR="00A3555E" w:rsidRDefault="00A3555E" w:rsidP="00A3555E">
      <w:r>
        <w:t>-- ----------------------------</w:t>
      </w:r>
    </w:p>
    <w:p w14:paraId="1A598968" w14:textId="77777777" w:rsidR="00A3555E" w:rsidRDefault="00A3555E" w:rsidP="00A3555E">
      <w:r>
        <w:t>-- Table structure for `t_user`</w:t>
      </w:r>
    </w:p>
    <w:p w14:paraId="77F91F7D" w14:textId="77777777" w:rsidR="00A3555E" w:rsidRDefault="00A3555E" w:rsidP="00A3555E">
      <w:r>
        <w:t>-- ----------------------------</w:t>
      </w:r>
    </w:p>
    <w:p w14:paraId="2B39EDE8" w14:textId="77777777" w:rsidR="00A3555E" w:rsidRDefault="00A3555E" w:rsidP="00A3555E">
      <w:r>
        <w:t>DROP TABLE IF EXISTS `t_user`;</w:t>
      </w:r>
    </w:p>
    <w:p w14:paraId="68689B8B" w14:textId="77777777" w:rsidR="00A3555E" w:rsidRDefault="00A3555E" w:rsidP="00A3555E">
      <w:r>
        <w:t>CREATE TABLE `t_user` (</w:t>
      </w:r>
    </w:p>
    <w:p w14:paraId="10242187" w14:textId="77777777" w:rsidR="00A3555E" w:rsidRDefault="00A3555E" w:rsidP="00A3555E">
      <w:r>
        <w:t xml:space="preserve">  `user_id` int(32) NOT NULL AUTO_INCREMENT,</w:t>
      </w:r>
    </w:p>
    <w:p w14:paraId="5526FF73" w14:textId="77777777" w:rsidR="00A3555E" w:rsidRDefault="00A3555E" w:rsidP="00A3555E">
      <w:r>
        <w:t xml:space="preserve">  `username` varchar(20) COLLATE utf8_bin DEFAULT NULL,</w:t>
      </w:r>
    </w:p>
    <w:p w14:paraId="5422BC96" w14:textId="77777777" w:rsidR="00A3555E" w:rsidRDefault="00A3555E" w:rsidP="00A3555E">
      <w:r>
        <w:t xml:space="preserve">  `password` varchar(256) COLLATE utf8_bin DEFAULT NULL,</w:t>
      </w:r>
    </w:p>
    <w:p w14:paraId="53A9B037" w14:textId="77777777" w:rsidR="00A3555E" w:rsidRDefault="00A3555E" w:rsidP="00A3555E">
      <w:r>
        <w:t xml:space="preserve">  `cellphone` varchar(16) COLLATE utf8_bin DEFAULT NULL,</w:t>
      </w:r>
    </w:p>
    <w:p w14:paraId="2FDA1323" w14:textId="77777777" w:rsidR="00A3555E" w:rsidRDefault="00A3555E" w:rsidP="00A3555E">
      <w:r>
        <w:t xml:space="preserve">  `user_score` int(32) DEFAULT NULL,</w:t>
      </w:r>
    </w:p>
    <w:p w14:paraId="5C1CE16E" w14:textId="77777777" w:rsidR="00A3555E" w:rsidRDefault="00A3555E" w:rsidP="00A3555E">
      <w:r>
        <w:t xml:space="preserve">  `level_id` int(32) DEFAULT NULL,</w:t>
      </w:r>
    </w:p>
    <w:p w14:paraId="5B01303F" w14:textId="77777777" w:rsidR="00A3555E" w:rsidRDefault="00A3555E" w:rsidP="00A3555E">
      <w:r>
        <w:t xml:space="preserve">  `user_status` tinyint(1) DEFAULT '1',</w:t>
      </w:r>
    </w:p>
    <w:p w14:paraId="57A4C151" w14:textId="77777777" w:rsidR="00A3555E" w:rsidRDefault="00A3555E" w:rsidP="00A3555E">
      <w:r>
        <w:t xml:space="preserve">  `create_at` datetime DEFAULT NULL,</w:t>
      </w:r>
    </w:p>
    <w:p w14:paraId="669937DC" w14:textId="77777777" w:rsidR="00A3555E" w:rsidRDefault="00A3555E" w:rsidP="00A3555E">
      <w:r>
        <w:t xml:space="preserve">  `update_at` datetime DEFAULT NULL,</w:t>
      </w:r>
    </w:p>
    <w:p w14:paraId="1F00E14B" w14:textId="77777777" w:rsidR="00A3555E" w:rsidRDefault="00A3555E" w:rsidP="00A3555E">
      <w:r>
        <w:t xml:space="preserve">  PRIMARY KEY (`user_id`)</w:t>
      </w:r>
    </w:p>
    <w:p w14:paraId="4E6DFC27" w14:textId="7FCFC313" w:rsidR="00B00E90" w:rsidRPr="00B00E90" w:rsidRDefault="00A3555E" w:rsidP="00A3555E">
      <w:r>
        <w:t>) ENGINE=InnoDB AUTO_INCREMENT=21 DEFAULT CHARSET=utf8 COLLATE=utf8_bin COMMENT='user''s basic information';</w:t>
      </w:r>
    </w:p>
    <w:p w14:paraId="37993568" w14:textId="0BA29773" w:rsidR="00FB26FE" w:rsidRDefault="00FB26FE" w:rsidP="00F5058E">
      <w:pPr>
        <w:pStyle w:val="3"/>
        <w:numPr>
          <w:ilvl w:val="2"/>
          <w:numId w:val="7"/>
        </w:numPr>
        <w:adjustRightInd w:val="0"/>
      </w:pPr>
      <w:bookmarkStart w:id="23" w:name="_Toc407740701"/>
      <w:r>
        <w:rPr>
          <w:rFonts w:hint="eastAsia"/>
        </w:rPr>
        <w:t>时序图</w:t>
      </w:r>
      <w:bookmarkEnd w:id="23"/>
    </w:p>
    <w:p w14:paraId="49184E8D" w14:textId="6117740C" w:rsidR="009112F4" w:rsidRPr="009112F4" w:rsidRDefault="00734EB9" w:rsidP="009112F4">
      <w:r>
        <w:rPr>
          <w:noProof/>
          <w:lang w:bidi="ml-IN"/>
        </w:rPr>
        <w:drawing>
          <wp:inline distT="0" distB="0" distL="0" distR="0" wp14:anchorId="5BCBD7AF" wp14:editId="610655C1">
            <wp:extent cx="5514975" cy="1989455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1"/>
      </w:pPr>
      <w:bookmarkStart w:id="24" w:name="_Toc407740702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Start w:id="45" w:name="_Toc407740703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5872"/>
      <w:bookmarkStart w:id="52" w:name="_Toc404196252"/>
      <w:bookmarkStart w:id="53" w:name="_Toc404503302"/>
      <w:bookmarkStart w:id="54" w:name="_Toc404504757"/>
      <w:bookmarkStart w:id="55" w:name="_Toc404508366"/>
      <w:bookmarkStart w:id="56" w:name="_Toc404512199"/>
      <w:bookmarkStart w:id="57" w:name="_Toc404522045"/>
      <w:bookmarkStart w:id="58" w:name="_Toc405578737"/>
      <w:bookmarkStart w:id="59" w:name="_Toc405826260"/>
      <w:bookmarkStart w:id="60" w:name="_Toc405830804"/>
      <w:bookmarkStart w:id="61" w:name="_Toc407360345"/>
      <w:bookmarkStart w:id="62" w:name="_Toc407360402"/>
      <w:bookmarkStart w:id="63" w:name="_Toc407371553"/>
      <w:bookmarkStart w:id="64" w:name="_Toc407372870"/>
      <w:bookmarkStart w:id="65" w:name="_Toc407373183"/>
      <w:bookmarkStart w:id="66" w:name="_Toc40774070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7" w:name="_Toc404089750"/>
      <w:bookmarkStart w:id="68" w:name="_Toc404089802"/>
      <w:bookmarkStart w:id="69" w:name="_Toc404090602"/>
      <w:bookmarkStart w:id="70" w:name="_Toc404091204"/>
      <w:bookmarkStart w:id="71" w:name="_Toc404091530"/>
      <w:bookmarkStart w:id="72" w:name="_Toc404195873"/>
      <w:bookmarkStart w:id="73" w:name="_Toc404196253"/>
      <w:bookmarkStart w:id="74" w:name="_Toc404503303"/>
      <w:bookmarkStart w:id="75" w:name="_Toc404504758"/>
      <w:bookmarkStart w:id="76" w:name="_Toc404508367"/>
      <w:bookmarkStart w:id="77" w:name="_Toc404512200"/>
      <w:bookmarkStart w:id="78" w:name="_Toc404522046"/>
      <w:bookmarkStart w:id="79" w:name="_Toc405578738"/>
      <w:bookmarkStart w:id="80" w:name="_Toc405826261"/>
      <w:bookmarkStart w:id="81" w:name="_Toc405830805"/>
      <w:bookmarkStart w:id="82" w:name="_Toc407360346"/>
      <w:bookmarkStart w:id="83" w:name="_Toc407360403"/>
      <w:bookmarkStart w:id="84" w:name="_Toc407371554"/>
      <w:bookmarkStart w:id="85" w:name="_Toc407372871"/>
      <w:bookmarkStart w:id="86" w:name="_Toc407373184"/>
      <w:bookmarkStart w:id="87" w:name="_Toc40774070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091205"/>
      <w:bookmarkStart w:id="89" w:name="_Toc404091531"/>
      <w:bookmarkStart w:id="90" w:name="_Toc404195874"/>
      <w:bookmarkStart w:id="91" w:name="_Toc404196254"/>
      <w:bookmarkStart w:id="92" w:name="_Toc404503304"/>
      <w:bookmarkStart w:id="93" w:name="_Toc404504759"/>
      <w:bookmarkStart w:id="94" w:name="_Toc404508368"/>
      <w:bookmarkStart w:id="95" w:name="_Toc404512201"/>
      <w:bookmarkStart w:id="96" w:name="_Toc404522047"/>
      <w:bookmarkStart w:id="97" w:name="_Toc405578739"/>
      <w:bookmarkStart w:id="98" w:name="_Toc405826262"/>
      <w:bookmarkStart w:id="99" w:name="_Toc405830806"/>
      <w:bookmarkStart w:id="100" w:name="_Toc407360347"/>
      <w:bookmarkStart w:id="101" w:name="_Toc407360404"/>
      <w:bookmarkStart w:id="102" w:name="_Toc407371555"/>
      <w:bookmarkStart w:id="103" w:name="_Toc407372872"/>
      <w:bookmarkStart w:id="104" w:name="_Toc407373185"/>
      <w:bookmarkStart w:id="105" w:name="_Toc407740706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091206"/>
      <w:bookmarkStart w:id="107" w:name="_Toc404091532"/>
      <w:bookmarkStart w:id="108" w:name="_Toc404195875"/>
      <w:bookmarkStart w:id="109" w:name="_Toc404196255"/>
      <w:bookmarkStart w:id="110" w:name="_Toc404503305"/>
      <w:bookmarkStart w:id="111" w:name="_Toc404504760"/>
      <w:bookmarkStart w:id="112" w:name="_Toc404508369"/>
      <w:bookmarkStart w:id="113" w:name="_Toc404512202"/>
      <w:bookmarkStart w:id="114" w:name="_Toc404522048"/>
      <w:bookmarkStart w:id="115" w:name="_Toc405578740"/>
      <w:bookmarkStart w:id="116" w:name="_Toc405826263"/>
      <w:bookmarkStart w:id="117" w:name="_Toc405830807"/>
      <w:bookmarkStart w:id="118" w:name="_Toc407360348"/>
      <w:bookmarkStart w:id="119" w:name="_Toc407360405"/>
      <w:bookmarkStart w:id="120" w:name="_Toc407371556"/>
      <w:bookmarkStart w:id="121" w:name="_Toc407372873"/>
      <w:bookmarkStart w:id="122" w:name="_Toc407373186"/>
      <w:bookmarkStart w:id="123" w:name="_Toc407740707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4" w:name="_Toc404091207"/>
      <w:bookmarkStart w:id="125" w:name="_Toc404091533"/>
      <w:bookmarkStart w:id="126" w:name="_Toc404195876"/>
      <w:bookmarkStart w:id="127" w:name="_Toc404196256"/>
      <w:bookmarkStart w:id="128" w:name="_Toc404503306"/>
      <w:bookmarkStart w:id="129" w:name="_Toc404504761"/>
      <w:bookmarkStart w:id="130" w:name="_Toc404508370"/>
      <w:bookmarkStart w:id="131" w:name="_Toc404512203"/>
      <w:bookmarkStart w:id="132" w:name="_Toc404522049"/>
      <w:bookmarkStart w:id="133" w:name="_Toc405578741"/>
      <w:bookmarkStart w:id="134" w:name="_Toc405826264"/>
      <w:bookmarkStart w:id="135" w:name="_Toc405830808"/>
      <w:bookmarkStart w:id="136" w:name="_Toc407360349"/>
      <w:bookmarkStart w:id="137" w:name="_Toc407360406"/>
      <w:bookmarkStart w:id="138" w:name="_Toc407371557"/>
      <w:bookmarkStart w:id="139" w:name="_Toc407372874"/>
      <w:bookmarkStart w:id="140" w:name="_Toc407373187"/>
      <w:bookmarkStart w:id="141" w:name="_Toc407740708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42" w:name="_Toc404196257"/>
      <w:bookmarkStart w:id="143" w:name="_Toc404503307"/>
      <w:bookmarkStart w:id="144" w:name="_Toc404504762"/>
      <w:bookmarkStart w:id="145" w:name="_Toc404508371"/>
      <w:bookmarkStart w:id="146" w:name="_Toc404512204"/>
      <w:bookmarkStart w:id="147" w:name="_Toc404522050"/>
      <w:bookmarkStart w:id="148" w:name="_Toc405578742"/>
      <w:bookmarkStart w:id="149" w:name="_Toc405826265"/>
      <w:bookmarkStart w:id="150" w:name="_Toc405830809"/>
      <w:bookmarkStart w:id="151" w:name="_Toc407360350"/>
      <w:bookmarkStart w:id="152" w:name="_Toc407360407"/>
      <w:bookmarkStart w:id="153" w:name="_Toc407371558"/>
      <w:bookmarkStart w:id="154" w:name="_Toc407372875"/>
      <w:bookmarkStart w:id="155" w:name="_Toc407373188"/>
      <w:bookmarkStart w:id="156" w:name="_Toc407740709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7" w:name="_Toc404196258"/>
      <w:bookmarkStart w:id="158" w:name="_Toc404503308"/>
      <w:bookmarkStart w:id="159" w:name="_Toc404504763"/>
      <w:bookmarkStart w:id="160" w:name="_Toc404508372"/>
      <w:bookmarkStart w:id="161" w:name="_Toc404512205"/>
      <w:bookmarkStart w:id="162" w:name="_Toc404522051"/>
      <w:bookmarkStart w:id="163" w:name="_Toc405578743"/>
      <w:bookmarkStart w:id="164" w:name="_Toc405826266"/>
      <w:bookmarkStart w:id="165" w:name="_Toc405830810"/>
      <w:bookmarkStart w:id="166" w:name="_Toc407360351"/>
      <w:bookmarkStart w:id="167" w:name="_Toc407360408"/>
      <w:bookmarkStart w:id="168" w:name="_Toc407371559"/>
      <w:bookmarkStart w:id="169" w:name="_Toc407372876"/>
      <w:bookmarkStart w:id="170" w:name="_Toc407373189"/>
      <w:bookmarkStart w:id="171" w:name="_Toc407740710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9"/>
      <w:bookmarkStart w:id="173" w:name="_Toc404503309"/>
      <w:bookmarkStart w:id="174" w:name="_Toc404504764"/>
      <w:bookmarkStart w:id="175" w:name="_Toc404508373"/>
      <w:bookmarkStart w:id="176" w:name="_Toc404512206"/>
      <w:bookmarkStart w:id="177" w:name="_Toc404522052"/>
      <w:bookmarkStart w:id="178" w:name="_Toc405578744"/>
      <w:bookmarkStart w:id="179" w:name="_Toc405826267"/>
      <w:bookmarkStart w:id="180" w:name="_Toc405830811"/>
      <w:bookmarkStart w:id="181" w:name="_Toc407360352"/>
      <w:bookmarkStart w:id="182" w:name="_Toc407360409"/>
      <w:bookmarkStart w:id="183" w:name="_Toc407371560"/>
      <w:bookmarkStart w:id="184" w:name="_Toc407372877"/>
      <w:bookmarkStart w:id="185" w:name="_Toc407373190"/>
      <w:bookmarkStart w:id="186" w:name="_Toc40774071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6FEB19" w14:textId="77777777" w:rsidR="00B53E67" w:rsidRPr="009642B3" w:rsidRDefault="00B53E67" w:rsidP="00F5058E">
      <w:pPr>
        <w:pStyle w:val="2"/>
        <w:numPr>
          <w:ilvl w:val="1"/>
          <w:numId w:val="7"/>
        </w:numPr>
      </w:pPr>
      <w:bookmarkStart w:id="187" w:name="_Toc407740712"/>
      <w:r w:rsidRPr="009642B3">
        <w:rPr>
          <w:rFonts w:hint="eastAsia"/>
        </w:rPr>
        <w:t>功能模板设计说明</w:t>
      </w:r>
      <w:bookmarkEnd w:id="187"/>
    </w:p>
    <w:p w14:paraId="3B9AE1AB" w14:textId="77777777" w:rsidR="00B53E67" w:rsidRPr="009642B3" w:rsidRDefault="00B53E67" w:rsidP="00F5058E">
      <w:pPr>
        <w:pStyle w:val="2"/>
        <w:numPr>
          <w:ilvl w:val="1"/>
          <w:numId w:val="7"/>
        </w:numPr>
      </w:pPr>
      <w:bookmarkStart w:id="188" w:name="_Toc407740713"/>
      <w:r w:rsidRPr="00A22E25">
        <w:rPr>
          <w:rFonts w:hint="eastAsia"/>
        </w:rPr>
        <w:t>用户管理</w:t>
      </w:r>
      <w:bookmarkEnd w:id="188"/>
    </w:p>
    <w:p w14:paraId="3FD030D1" w14:textId="77777777" w:rsidR="00B53E67" w:rsidRPr="006E3408" w:rsidRDefault="00B53E67" w:rsidP="00F5058E">
      <w:pPr>
        <w:pStyle w:val="3"/>
        <w:numPr>
          <w:ilvl w:val="2"/>
          <w:numId w:val="7"/>
        </w:numPr>
        <w:adjustRightInd w:val="0"/>
      </w:pPr>
      <w:bookmarkStart w:id="189" w:name="_Toc407740714"/>
      <w:r w:rsidRPr="006E3408">
        <w:rPr>
          <w:rFonts w:hint="eastAsia"/>
        </w:rPr>
        <w:t>目标</w:t>
      </w:r>
      <w:bookmarkEnd w:id="189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3"/>
        <w:numPr>
          <w:ilvl w:val="2"/>
          <w:numId w:val="7"/>
        </w:numPr>
        <w:adjustRightInd w:val="0"/>
      </w:pPr>
      <w:bookmarkStart w:id="190" w:name="_Toc407740715"/>
      <w:r>
        <w:rPr>
          <w:rFonts w:hint="eastAsia"/>
        </w:rPr>
        <w:t>用户</w:t>
      </w:r>
      <w:r>
        <w:t>需求</w:t>
      </w:r>
      <w:bookmarkEnd w:id="19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5pt;height:309.3pt" o:ole="">
                  <v:imagedata r:id="rId12" o:title=""/>
                </v:shape>
                <o:OLEObject Type="Embed" ProgID="PBrush" ShapeID="_x0000_i1025" DrawAspect="Content" ObjectID="_1481482965" r:id="rId13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3pt;height:182pt" o:ole="">
                  <v:imagedata r:id="rId14" o:title=""/>
                </v:shape>
                <o:OLEObject Type="Embed" ProgID="Visio.Drawing.15" ShapeID="_x0000_i1026" DrawAspect="Content" ObjectID="_1481482966" r:id="rId15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3pt;height:182pt" o:ole="">
                  <v:imagedata r:id="rId16" o:title=""/>
                </v:shape>
                <o:OLEObject Type="Embed" ProgID="Visio.Drawing.15" ShapeID="_x0000_i1027" DrawAspect="Content" ObjectID="_1481482967" r:id="rId17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a4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3pt;height:182pt" o:ole="">
                  <v:imagedata r:id="rId18" o:title=""/>
                </v:shape>
                <o:OLEObject Type="Embed" ProgID="Visio.Drawing.15" ShapeID="_x0000_i1028" DrawAspect="Content" ObjectID="_1481482968" r:id="rId19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3"/>
        <w:numPr>
          <w:ilvl w:val="2"/>
          <w:numId w:val="7"/>
        </w:numPr>
        <w:adjustRightInd w:val="0"/>
      </w:pPr>
      <w:bookmarkStart w:id="191" w:name="_Toc407740716"/>
      <w:r>
        <w:rPr>
          <w:rFonts w:hint="eastAsia"/>
        </w:rPr>
        <w:t>类图</w:t>
      </w:r>
      <w:bookmarkEnd w:id="191"/>
    </w:p>
    <w:p w14:paraId="3BC241FE" w14:textId="77777777" w:rsidR="00B53E67" w:rsidRPr="00600B88" w:rsidRDefault="00B53E67" w:rsidP="00B53E67">
      <w:r>
        <w:rPr>
          <w:noProof/>
          <w:lang w:bidi="ml-IN"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3"/>
        <w:numPr>
          <w:ilvl w:val="2"/>
          <w:numId w:val="7"/>
        </w:numPr>
        <w:adjustRightInd w:val="0"/>
      </w:pPr>
      <w:bookmarkStart w:id="192" w:name="_Toc407740717"/>
      <w:r>
        <w:rPr>
          <w:rFonts w:hint="eastAsia"/>
        </w:rPr>
        <w:t>时序图</w:t>
      </w:r>
      <w:bookmarkEnd w:id="192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  <w:lang w:bidi="ml-IN"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  <w:lang w:bidi="ml-IN"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  <w:lang w:bidi="ml-IN"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  <w:lang w:bidi="ml-IN"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3"/>
        <w:numPr>
          <w:ilvl w:val="2"/>
          <w:numId w:val="7"/>
        </w:numPr>
        <w:adjustRightInd w:val="0"/>
      </w:pPr>
      <w:bookmarkStart w:id="193" w:name="_Toc407740718"/>
      <w:r>
        <w:rPr>
          <w:rFonts w:hint="eastAsia"/>
        </w:rPr>
        <w:t>组件</w:t>
      </w:r>
      <w:bookmarkEnd w:id="193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3"/>
        <w:numPr>
          <w:ilvl w:val="2"/>
          <w:numId w:val="7"/>
        </w:numPr>
        <w:adjustRightInd w:val="0"/>
      </w:pPr>
      <w:bookmarkStart w:id="194" w:name="_Toc407740719"/>
      <w:r>
        <w:rPr>
          <w:rFonts w:hint="eastAsia"/>
        </w:rPr>
        <w:t>类</w:t>
      </w:r>
      <w:r>
        <w:t>说明</w:t>
      </w:r>
      <w:bookmarkEnd w:id="194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2D4C07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2D4C07">
            <w:pPr>
              <w:pStyle w:val="Tabl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2D4C07">
            <w:pPr>
              <w:pStyle w:val="Tabl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2D4C07">
            <w:pPr>
              <w:pStyle w:val="Tabl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2D4C07">
            <w:pPr>
              <w:pStyle w:val="Tabl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2D4C07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2D4C07">
            <w:pPr>
              <w:pStyle w:val="Tabl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2D4C07">
            <w:pPr>
              <w:pStyle w:val="Tabl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3"/>
        <w:numPr>
          <w:ilvl w:val="2"/>
          <w:numId w:val="7"/>
        </w:numPr>
        <w:adjustRightInd w:val="0"/>
      </w:pPr>
      <w:bookmarkStart w:id="195" w:name="_Toc407740720"/>
      <w:r w:rsidRPr="009642B3">
        <w:rPr>
          <w:rFonts w:hint="eastAsia"/>
        </w:rPr>
        <w:t>其他说明</w:t>
      </w:r>
      <w:bookmarkEnd w:id="195"/>
    </w:p>
    <w:p w14:paraId="007876A4" w14:textId="77777777" w:rsidR="00B53E67" w:rsidRDefault="00B53E67" w:rsidP="00B53E67">
      <w:pPr>
        <w:pStyle w:val="1"/>
      </w:pPr>
      <w:bookmarkStart w:id="196" w:name="_Toc407740721"/>
      <w:r w:rsidRPr="00C9114B">
        <w:rPr>
          <w:rFonts w:hint="eastAsia"/>
        </w:rPr>
        <w:t>数据库</w:t>
      </w:r>
      <w:r w:rsidRPr="00C9114B">
        <w:t>设计</w:t>
      </w:r>
      <w:bookmarkEnd w:id="196"/>
    </w:p>
    <w:p w14:paraId="286C1C4A" w14:textId="77777777" w:rsidR="00B53E67" w:rsidRDefault="00B53E67" w:rsidP="00F5058E">
      <w:pPr>
        <w:pStyle w:val="2"/>
        <w:numPr>
          <w:ilvl w:val="1"/>
          <w:numId w:val="7"/>
        </w:numPr>
      </w:pPr>
      <w:bookmarkStart w:id="197" w:name="_Toc407740722"/>
      <w:r w:rsidRPr="00D058DB">
        <w:rPr>
          <w:rFonts w:hint="eastAsia"/>
        </w:rPr>
        <w:t>用户</w:t>
      </w:r>
      <w:r w:rsidRPr="00D058DB">
        <w:t>表</w:t>
      </w:r>
      <w:bookmarkEnd w:id="197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2"/>
        <w:numPr>
          <w:ilvl w:val="1"/>
          <w:numId w:val="7"/>
        </w:numPr>
      </w:pPr>
      <w:bookmarkStart w:id="198" w:name="_Toc407740723"/>
      <w:r w:rsidRPr="00D058DB">
        <w:rPr>
          <w:rFonts w:hint="eastAsia"/>
        </w:rPr>
        <w:t>角色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a3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a3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a3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a3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a3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a3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a3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a3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a3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a3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a3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a3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a3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a3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2"/>
        <w:numPr>
          <w:ilvl w:val="1"/>
          <w:numId w:val="7"/>
        </w:numPr>
      </w:pPr>
      <w:bookmarkStart w:id="199" w:name="_Toc407740724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9"/>
    </w:p>
    <w:p w14:paraId="0BDBBFDC" w14:textId="77777777" w:rsidR="00B53E67" w:rsidRPr="006E3408" w:rsidRDefault="00B53E67" w:rsidP="00B53E67"/>
    <w:tbl>
      <w:tblPr>
        <w:tblStyle w:val="a4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2"/>
        <w:numPr>
          <w:ilvl w:val="1"/>
          <w:numId w:val="7"/>
        </w:numPr>
      </w:pPr>
      <w:bookmarkStart w:id="200" w:name="_Toc407740725"/>
      <w:r w:rsidRPr="00D058DB">
        <w:rPr>
          <w:rFonts w:hint="eastAsia"/>
        </w:rPr>
        <w:t>用户</w:t>
      </w:r>
      <w:r w:rsidRPr="00D058DB">
        <w:t>角色关联表</w:t>
      </w:r>
      <w:bookmarkEnd w:id="20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2"/>
        <w:numPr>
          <w:ilvl w:val="1"/>
          <w:numId w:val="7"/>
        </w:numPr>
      </w:pPr>
      <w:bookmarkStart w:id="201" w:name="_Toc407740726"/>
      <w:r w:rsidRPr="00D058DB">
        <w:rPr>
          <w:rFonts w:hint="eastAsia"/>
        </w:rPr>
        <w:t>角色</w:t>
      </w:r>
      <w:r w:rsidRPr="00D058DB">
        <w:t>功能关联表</w:t>
      </w:r>
      <w:bookmarkEnd w:id="20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2"/>
        <w:numPr>
          <w:ilvl w:val="1"/>
          <w:numId w:val="7"/>
        </w:numPr>
      </w:pPr>
      <w:bookmarkStart w:id="202" w:name="_Toc4077407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02"/>
    </w:p>
    <w:p w14:paraId="2F6DDA91" w14:textId="77777777" w:rsidR="00B53E67" w:rsidRPr="00311E3F" w:rsidRDefault="00B53E67" w:rsidP="00311E3F">
      <w:pPr>
        <w:pStyle w:val="a3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2"/>
        <w:numPr>
          <w:ilvl w:val="1"/>
          <w:numId w:val="7"/>
        </w:numPr>
      </w:pPr>
      <w:bookmarkStart w:id="203" w:name="_Toc407740728"/>
      <w:r w:rsidRPr="00D058DB">
        <w:rPr>
          <w:rFonts w:hint="eastAsia"/>
        </w:rPr>
        <w:t>菜品</w:t>
      </w:r>
      <w:r w:rsidRPr="00D058DB">
        <w:t>表</w:t>
      </w:r>
      <w:bookmarkEnd w:id="20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2"/>
        <w:numPr>
          <w:ilvl w:val="1"/>
          <w:numId w:val="7"/>
        </w:numPr>
      </w:pPr>
      <w:bookmarkStart w:id="204" w:name="_Toc407740729"/>
      <w:r w:rsidRPr="00D058DB">
        <w:rPr>
          <w:rFonts w:hint="eastAsia"/>
        </w:rPr>
        <w:t>订单</w:t>
      </w:r>
      <w:r w:rsidRPr="00D058DB">
        <w:t>表</w:t>
      </w:r>
      <w:bookmarkEnd w:id="20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2"/>
        <w:numPr>
          <w:ilvl w:val="1"/>
          <w:numId w:val="7"/>
        </w:numPr>
      </w:pPr>
      <w:bookmarkStart w:id="205" w:name="_Toc40774073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0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2"/>
        <w:numPr>
          <w:ilvl w:val="1"/>
          <w:numId w:val="7"/>
        </w:numPr>
      </w:pPr>
      <w:bookmarkStart w:id="206" w:name="_Toc407740731"/>
      <w:r>
        <w:rPr>
          <w:rFonts w:hint="eastAsia"/>
        </w:rPr>
        <w:t>会员</w:t>
      </w:r>
      <w:r>
        <w:t>等级</w:t>
      </w:r>
      <w:r w:rsidRPr="00D058DB">
        <w:t>表</w:t>
      </w:r>
      <w:bookmarkEnd w:id="20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1"/>
      </w:pPr>
      <w:bookmarkStart w:id="207" w:name="_Toc407740732"/>
      <w:r>
        <w:rPr>
          <w:rFonts w:hint="eastAsia"/>
        </w:rPr>
        <w:t>接口设计</w:t>
      </w:r>
      <w:bookmarkEnd w:id="207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8" w:name="_Toc404195894"/>
      <w:bookmarkStart w:id="209" w:name="_Toc404196276"/>
      <w:bookmarkStart w:id="210" w:name="_Toc404503325"/>
      <w:bookmarkStart w:id="211" w:name="_Toc404504838"/>
      <w:bookmarkStart w:id="212" w:name="_Toc404508457"/>
      <w:bookmarkStart w:id="213" w:name="_Toc404512290"/>
      <w:bookmarkStart w:id="214" w:name="_Toc404522136"/>
      <w:bookmarkStart w:id="215" w:name="_Toc405578768"/>
      <w:bookmarkStart w:id="216" w:name="_Toc405826291"/>
      <w:bookmarkStart w:id="217" w:name="_Toc405830833"/>
      <w:bookmarkStart w:id="218" w:name="_Toc407360374"/>
      <w:bookmarkStart w:id="219" w:name="_Toc407360431"/>
      <w:bookmarkStart w:id="220" w:name="_Toc407371582"/>
      <w:bookmarkStart w:id="221" w:name="_Toc407372899"/>
      <w:bookmarkStart w:id="222" w:name="_Toc407373212"/>
      <w:bookmarkStart w:id="223" w:name="_Toc4077407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4" w:name="_Toc404195895"/>
      <w:bookmarkStart w:id="225" w:name="_Toc404196277"/>
      <w:bookmarkStart w:id="226" w:name="_Toc404503326"/>
      <w:bookmarkStart w:id="227" w:name="_Toc404504839"/>
      <w:bookmarkStart w:id="228" w:name="_Toc404508458"/>
      <w:bookmarkStart w:id="229" w:name="_Toc404512291"/>
      <w:bookmarkStart w:id="230" w:name="_Toc404522137"/>
      <w:bookmarkStart w:id="231" w:name="_Toc405578769"/>
      <w:bookmarkStart w:id="232" w:name="_Toc405826292"/>
      <w:bookmarkStart w:id="233" w:name="_Toc405830834"/>
      <w:bookmarkStart w:id="234" w:name="_Toc407360375"/>
      <w:bookmarkStart w:id="235" w:name="_Toc407360432"/>
      <w:bookmarkStart w:id="236" w:name="_Toc407371583"/>
      <w:bookmarkStart w:id="237" w:name="_Toc407372900"/>
      <w:bookmarkStart w:id="238" w:name="_Toc407373213"/>
      <w:bookmarkStart w:id="239" w:name="_Toc407740734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0" w:name="_Toc404195896"/>
      <w:bookmarkStart w:id="241" w:name="_Toc404196278"/>
      <w:bookmarkStart w:id="242" w:name="_Toc404503327"/>
      <w:bookmarkStart w:id="243" w:name="_Toc404504840"/>
      <w:bookmarkStart w:id="244" w:name="_Toc404508459"/>
      <w:bookmarkStart w:id="245" w:name="_Toc404512292"/>
      <w:bookmarkStart w:id="246" w:name="_Toc404522138"/>
      <w:bookmarkStart w:id="247" w:name="_Toc405578770"/>
      <w:bookmarkStart w:id="248" w:name="_Toc405826293"/>
      <w:bookmarkStart w:id="249" w:name="_Toc405830835"/>
      <w:bookmarkStart w:id="250" w:name="_Toc407360376"/>
      <w:bookmarkStart w:id="251" w:name="_Toc407360433"/>
      <w:bookmarkStart w:id="252" w:name="_Toc407371584"/>
      <w:bookmarkStart w:id="253" w:name="_Toc407372901"/>
      <w:bookmarkStart w:id="254" w:name="_Toc407373214"/>
      <w:bookmarkStart w:id="255" w:name="_Toc407740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6" w:name="_Toc404195897"/>
      <w:bookmarkStart w:id="257" w:name="_Toc404196279"/>
      <w:bookmarkStart w:id="258" w:name="_Toc404503328"/>
      <w:bookmarkStart w:id="259" w:name="_Toc404504841"/>
      <w:bookmarkStart w:id="260" w:name="_Toc404508460"/>
      <w:bookmarkStart w:id="261" w:name="_Toc404512293"/>
      <w:bookmarkStart w:id="262" w:name="_Toc404522139"/>
      <w:bookmarkStart w:id="263" w:name="_Toc405578771"/>
      <w:bookmarkStart w:id="264" w:name="_Toc405826294"/>
      <w:bookmarkStart w:id="265" w:name="_Toc405830836"/>
      <w:bookmarkStart w:id="266" w:name="_Toc407360377"/>
      <w:bookmarkStart w:id="267" w:name="_Toc407360434"/>
      <w:bookmarkStart w:id="268" w:name="_Toc407371585"/>
      <w:bookmarkStart w:id="269" w:name="_Toc407372902"/>
      <w:bookmarkStart w:id="270" w:name="_Toc407373215"/>
      <w:bookmarkStart w:id="271" w:name="_Toc407740736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2" w:name="_Toc404195898"/>
      <w:bookmarkStart w:id="273" w:name="_Toc404196280"/>
      <w:bookmarkStart w:id="274" w:name="_Toc404503329"/>
      <w:bookmarkStart w:id="275" w:name="_Toc404504842"/>
      <w:bookmarkStart w:id="276" w:name="_Toc404508461"/>
      <w:bookmarkStart w:id="277" w:name="_Toc404512294"/>
      <w:bookmarkStart w:id="278" w:name="_Toc404522140"/>
      <w:bookmarkStart w:id="279" w:name="_Toc405578772"/>
      <w:bookmarkStart w:id="280" w:name="_Toc405826295"/>
      <w:bookmarkStart w:id="281" w:name="_Toc405830837"/>
      <w:bookmarkStart w:id="282" w:name="_Toc407360378"/>
      <w:bookmarkStart w:id="283" w:name="_Toc407360435"/>
      <w:bookmarkStart w:id="284" w:name="_Toc407371586"/>
      <w:bookmarkStart w:id="285" w:name="_Toc407372903"/>
      <w:bookmarkStart w:id="286" w:name="_Toc407373216"/>
      <w:bookmarkStart w:id="287" w:name="_Toc407740737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14:paraId="0CB2E185" w14:textId="77777777" w:rsidR="00B53E67" w:rsidRPr="00C9114B" w:rsidRDefault="00B53E67" w:rsidP="00F5058E">
      <w:pPr>
        <w:pStyle w:val="2"/>
        <w:numPr>
          <w:ilvl w:val="1"/>
          <w:numId w:val="7"/>
        </w:numPr>
      </w:pPr>
      <w:bookmarkStart w:id="288" w:name="_Toc407740738"/>
      <w:r w:rsidRPr="00C9114B">
        <w:rPr>
          <w:rFonts w:hint="eastAsia"/>
        </w:rPr>
        <w:t>内部接口</w:t>
      </w:r>
      <w:bookmarkEnd w:id="288"/>
    </w:p>
    <w:p w14:paraId="45825AD2" w14:textId="77777777" w:rsidR="00B53E67" w:rsidRPr="00C9114B" w:rsidRDefault="00B53E67" w:rsidP="00F5058E">
      <w:pPr>
        <w:pStyle w:val="2"/>
        <w:numPr>
          <w:ilvl w:val="1"/>
          <w:numId w:val="7"/>
        </w:numPr>
      </w:pPr>
      <w:bookmarkStart w:id="289" w:name="_Toc407740739"/>
      <w:r w:rsidRPr="00C9114B">
        <w:rPr>
          <w:rFonts w:hint="eastAsia"/>
        </w:rPr>
        <w:t>外部接口</w:t>
      </w:r>
      <w:bookmarkEnd w:id="289"/>
    </w:p>
    <w:p w14:paraId="34E30A46" w14:textId="77777777" w:rsidR="00B53E67" w:rsidRPr="00C9114B" w:rsidRDefault="00B53E67" w:rsidP="00F5058E">
      <w:pPr>
        <w:pStyle w:val="3"/>
        <w:numPr>
          <w:ilvl w:val="2"/>
          <w:numId w:val="7"/>
        </w:numPr>
        <w:adjustRightInd w:val="0"/>
      </w:pPr>
      <w:bookmarkStart w:id="290" w:name="_Toc407740740"/>
      <w:r w:rsidRPr="00C9114B">
        <w:rPr>
          <w:rFonts w:hint="eastAsia"/>
        </w:rPr>
        <w:t>接口</w:t>
      </w:r>
      <w:r w:rsidRPr="00C9114B">
        <w:t>说明</w:t>
      </w:r>
      <w:bookmarkEnd w:id="290"/>
    </w:p>
    <w:p w14:paraId="050DED0F" w14:textId="77777777" w:rsidR="00B53E67" w:rsidRPr="00C9114B" w:rsidRDefault="00B53E67" w:rsidP="00F5058E">
      <w:pPr>
        <w:pStyle w:val="3"/>
        <w:numPr>
          <w:ilvl w:val="2"/>
          <w:numId w:val="7"/>
        </w:numPr>
        <w:adjustRightInd w:val="0"/>
      </w:pPr>
      <w:bookmarkStart w:id="291" w:name="_Toc407740741"/>
      <w:r w:rsidRPr="00C9114B">
        <w:rPr>
          <w:rFonts w:hint="eastAsia"/>
        </w:rPr>
        <w:t>调用方式</w:t>
      </w:r>
      <w:bookmarkEnd w:id="291"/>
    </w:p>
    <w:p w14:paraId="024C12D3" w14:textId="77777777" w:rsidR="00B53E67" w:rsidRDefault="00B53E67" w:rsidP="00B53E67">
      <w:pPr>
        <w:pStyle w:val="1"/>
      </w:pPr>
      <w:bookmarkStart w:id="292" w:name="_Toc407740742"/>
      <w:r>
        <w:rPr>
          <w:rFonts w:hint="eastAsia"/>
        </w:rPr>
        <w:t>系统</w:t>
      </w:r>
      <w:r>
        <w:t>认证安全设计</w:t>
      </w:r>
      <w:bookmarkEnd w:id="292"/>
    </w:p>
    <w:p w14:paraId="3B7AC8DF" w14:textId="77777777" w:rsidR="00B53E67" w:rsidRPr="00D058DB" w:rsidRDefault="00B53E67" w:rsidP="00F5058E">
      <w:pPr>
        <w:pStyle w:val="2"/>
        <w:numPr>
          <w:ilvl w:val="1"/>
          <w:numId w:val="7"/>
        </w:numPr>
      </w:pPr>
      <w:bookmarkStart w:id="293" w:name="_Toc4077407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93"/>
    </w:p>
    <w:p w14:paraId="7078F0E6" w14:textId="77777777" w:rsidR="00B53E67" w:rsidRPr="00D058DB" w:rsidRDefault="00B53E67" w:rsidP="00F5058E">
      <w:pPr>
        <w:pStyle w:val="2"/>
        <w:numPr>
          <w:ilvl w:val="1"/>
          <w:numId w:val="7"/>
        </w:numPr>
      </w:pPr>
      <w:bookmarkStart w:id="294" w:name="_Toc407740744"/>
      <w:r w:rsidRPr="00D058DB">
        <w:rPr>
          <w:rFonts w:hint="eastAsia"/>
        </w:rPr>
        <w:t>访问</w:t>
      </w:r>
      <w:r w:rsidRPr="00D058DB">
        <w:t>控制流程图</w:t>
      </w:r>
      <w:bookmarkEnd w:id="294"/>
    </w:p>
    <w:p w14:paraId="6ABE88E2" w14:textId="77777777" w:rsidR="00B53E67" w:rsidRPr="00D058DB" w:rsidRDefault="00B53E67" w:rsidP="00F5058E">
      <w:pPr>
        <w:pStyle w:val="2"/>
        <w:numPr>
          <w:ilvl w:val="1"/>
          <w:numId w:val="7"/>
        </w:numPr>
      </w:pPr>
      <w:bookmarkStart w:id="295" w:name="_Toc4077407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95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2"/>
        <w:numPr>
          <w:ilvl w:val="1"/>
          <w:numId w:val="7"/>
        </w:numPr>
      </w:pPr>
      <w:bookmarkStart w:id="296" w:name="_Toc407740746"/>
      <w:r>
        <w:rPr>
          <w:rFonts w:hint="eastAsia"/>
        </w:rPr>
        <w:lastRenderedPageBreak/>
        <w:t>系统</w:t>
      </w:r>
      <w:r>
        <w:t>性能设计</w:t>
      </w:r>
      <w:bookmarkEnd w:id="296"/>
    </w:p>
    <w:p w14:paraId="5B5168BD" w14:textId="77777777" w:rsidR="00B53E67" w:rsidRDefault="00B53E67" w:rsidP="00F5058E">
      <w:pPr>
        <w:pStyle w:val="2"/>
        <w:numPr>
          <w:ilvl w:val="1"/>
          <w:numId w:val="7"/>
        </w:numPr>
      </w:pPr>
      <w:bookmarkStart w:id="297" w:name="_Toc407740747"/>
      <w:r>
        <w:rPr>
          <w:rFonts w:hint="eastAsia"/>
        </w:rPr>
        <w:t>概念</w:t>
      </w:r>
      <w:bookmarkEnd w:id="297"/>
    </w:p>
    <w:p w14:paraId="5D2C0641" w14:textId="77777777" w:rsidR="00B53E67" w:rsidRDefault="00B53E67" w:rsidP="00F5058E">
      <w:pPr>
        <w:pStyle w:val="2"/>
        <w:numPr>
          <w:ilvl w:val="1"/>
          <w:numId w:val="7"/>
        </w:numPr>
      </w:pPr>
      <w:bookmarkStart w:id="298" w:name="_Toc4077407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98"/>
    </w:p>
    <w:p w14:paraId="7CF8E585" w14:textId="77777777" w:rsidR="00B53E67" w:rsidRDefault="00B53E67" w:rsidP="00B53E67">
      <w:pPr>
        <w:pStyle w:val="1"/>
      </w:pPr>
      <w:bookmarkStart w:id="299" w:name="_Toc4077407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99"/>
    </w:p>
    <w:p w14:paraId="738A0D75" w14:textId="77777777" w:rsidR="00B53E67" w:rsidRDefault="00B53E67" w:rsidP="00F5058E">
      <w:pPr>
        <w:pStyle w:val="2"/>
        <w:numPr>
          <w:ilvl w:val="1"/>
          <w:numId w:val="7"/>
        </w:numPr>
      </w:pPr>
      <w:bookmarkStart w:id="300" w:name="_Toc407740750"/>
      <w:r>
        <w:rPr>
          <w:rFonts w:hint="eastAsia"/>
        </w:rPr>
        <w:t>出错信息输出</w:t>
      </w:r>
      <w:bookmarkEnd w:id="300"/>
    </w:p>
    <w:p w14:paraId="1233424F" w14:textId="77777777" w:rsidR="00B53E67" w:rsidRDefault="00B53E67" w:rsidP="00F5058E">
      <w:pPr>
        <w:pStyle w:val="2"/>
        <w:numPr>
          <w:ilvl w:val="1"/>
          <w:numId w:val="7"/>
        </w:numPr>
      </w:pPr>
      <w:bookmarkStart w:id="301" w:name="_Toc407740751"/>
      <w:r>
        <w:rPr>
          <w:rFonts w:hint="eastAsia"/>
        </w:rPr>
        <w:t>出错处理</w:t>
      </w:r>
      <w:r>
        <w:t>对策</w:t>
      </w:r>
      <w:bookmarkEnd w:id="301"/>
    </w:p>
    <w:p w14:paraId="53838D77" w14:textId="77777777" w:rsidR="00B53E67" w:rsidRPr="009642B3" w:rsidRDefault="00B53E67" w:rsidP="00B53E67">
      <w:pPr>
        <w:pStyle w:val="1"/>
      </w:pPr>
      <w:bookmarkStart w:id="302" w:name="_Toc407740752"/>
      <w:r w:rsidRPr="009642B3">
        <w:rPr>
          <w:rFonts w:hint="eastAsia"/>
        </w:rPr>
        <w:t>附录</w:t>
      </w:r>
      <w:bookmarkEnd w:id="30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A78185" w14:textId="77777777" w:rsidR="00D527ED" w:rsidRDefault="00D527ED" w:rsidP="00CD1C50">
      <w:r>
        <w:separator/>
      </w:r>
    </w:p>
    <w:p w14:paraId="23209905" w14:textId="77777777" w:rsidR="00D527ED" w:rsidRDefault="00D527ED" w:rsidP="00CD1C50"/>
  </w:endnote>
  <w:endnote w:type="continuationSeparator" w:id="0">
    <w:p w14:paraId="3CADBEFE" w14:textId="77777777" w:rsidR="00D527ED" w:rsidRDefault="00D527ED" w:rsidP="00CD1C50">
      <w:r>
        <w:continuationSeparator/>
      </w:r>
    </w:p>
    <w:p w14:paraId="7084F488" w14:textId="77777777" w:rsidR="00D527ED" w:rsidRDefault="00D527ED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D24621" w:rsidRDefault="00D24621" w:rsidP="00CD1C50">
    <w:pPr>
      <w:pStyle w:val="a7"/>
    </w:pPr>
  </w:p>
  <w:p w14:paraId="23FD368A" w14:textId="77777777" w:rsidR="00D24621" w:rsidRDefault="00D24621" w:rsidP="00CD1C50">
    <w:pPr>
      <w:pStyle w:val="a7"/>
    </w:pPr>
  </w:p>
  <w:p w14:paraId="44220467" w14:textId="77777777" w:rsidR="00D24621" w:rsidRDefault="00D2462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19C7D6" w14:textId="77777777" w:rsidR="00D527ED" w:rsidRDefault="00D527ED" w:rsidP="00CD1C50">
      <w:r>
        <w:separator/>
      </w:r>
    </w:p>
    <w:p w14:paraId="7B1440B1" w14:textId="77777777" w:rsidR="00D527ED" w:rsidRDefault="00D527ED" w:rsidP="00CD1C50"/>
  </w:footnote>
  <w:footnote w:type="continuationSeparator" w:id="0">
    <w:p w14:paraId="2E4C402E" w14:textId="77777777" w:rsidR="00D527ED" w:rsidRDefault="00D527ED" w:rsidP="00CD1C50">
      <w:r>
        <w:continuationSeparator/>
      </w:r>
    </w:p>
    <w:p w14:paraId="3E46DFC1" w14:textId="77777777" w:rsidR="00D527ED" w:rsidRDefault="00D527ED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D24621" w:rsidRDefault="00D24621" w:rsidP="00CD1C50">
    <w:pPr>
      <w:pStyle w:val="a6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D24621" w:rsidRDefault="00D24621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 w:rsidR="00924771">
                                <w:rPr>
                                  <w:rFonts w:hint="eastAsia"/>
                                </w:rPr>
                                <w:t>系统详细</w:t>
                              </w:r>
                              <w:r>
                                <w:rPr>
                                  <w:rFonts w:hint="eastAsia"/>
                                </w:rPr>
                                <w:t>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D24621" w:rsidRDefault="00D24621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 w:rsidR="00924771">
                          <w:rPr>
                            <w:rFonts w:hint="eastAsia"/>
                          </w:rPr>
                          <w:t>系统详细</w:t>
                        </w:r>
                        <w:r>
                          <w:rPr>
                            <w:rFonts w:hint="eastAsia"/>
                          </w:rPr>
                          <w:t>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D24621" w:rsidRDefault="00D2462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1167A6" w:rsidRPr="001167A6">
                            <w:rPr>
                              <w:noProof/>
                              <w:color w:val="FFFFFF" w:themeColor="background1"/>
                            </w:rPr>
                            <w:t>15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D24621" w:rsidRDefault="00D2462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1167A6" w:rsidRPr="001167A6">
                      <w:rPr>
                        <w:noProof/>
                        <w:color w:val="FFFFFF" w:themeColor="background1"/>
                      </w:rPr>
                      <w:t>15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D24621" w:rsidRDefault="00D2462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1"/>
  </w:num>
  <w:num w:numId="5">
    <w:abstractNumId w:val="0"/>
  </w:num>
  <w:num w:numId="6">
    <w:abstractNumId w:val="7"/>
  </w:num>
  <w:num w:numId="7">
    <w:abstractNumId w:val="2"/>
  </w:num>
  <w:num w:numId="8">
    <w:abstractNumId w:val="3"/>
  </w:num>
  <w:num w:numId="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1A69"/>
    <w:rsid w:val="00086E09"/>
    <w:rsid w:val="000A04C5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290"/>
    <w:rsid w:val="00157329"/>
    <w:rsid w:val="001606E1"/>
    <w:rsid w:val="001612FF"/>
    <w:rsid w:val="0016316C"/>
    <w:rsid w:val="0016794A"/>
    <w:rsid w:val="00180A10"/>
    <w:rsid w:val="00184E75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A1B8F"/>
    <w:rsid w:val="002A1FC1"/>
    <w:rsid w:val="002A6636"/>
    <w:rsid w:val="002B4771"/>
    <w:rsid w:val="002B49D1"/>
    <w:rsid w:val="002B6CE3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BCB"/>
    <w:rsid w:val="003C26AC"/>
    <w:rsid w:val="003C30C0"/>
    <w:rsid w:val="003C478E"/>
    <w:rsid w:val="003C79EA"/>
    <w:rsid w:val="003D1FD5"/>
    <w:rsid w:val="003D3C26"/>
    <w:rsid w:val="003D515A"/>
    <w:rsid w:val="003E2705"/>
    <w:rsid w:val="003E5ED1"/>
    <w:rsid w:val="003E69D8"/>
    <w:rsid w:val="003F0BA5"/>
    <w:rsid w:val="003F137A"/>
    <w:rsid w:val="003F63BA"/>
    <w:rsid w:val="00402852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76799"/>
    <w:rsid w:val="0047691E"/>
    <w:rsid w:val="00483C5B"/>
    <w:rsid w:val="00487EB2"/>
    <w:rsid w:val="00494EBD"/>
    <w:rsid w:val="004954EA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794A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21A92"/>
    <w:rsid w:val="00721F01"/>
    <w:rsid w:val="007243D0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645F"/>
    <w:rsid w:val="007A6CBB"/>
    <w:rsid w:val="007B18ED"/>
    <w:rsid w:val="007C2744"/>
    <w:rsid w:val="007D2517"/>
    <w:rsid w:val="007D2FB6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344E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73D"/>
    <w:rsid w:val="009112F4"/>
    <w:rsid w:val="009160DB"/>
    <w:rsid w:val="00917478"/>
    <w:rsid w:val="00924771"/>
    <w:rsid w:val="00931A72"/>
    <w:rsid w:val="00933D35"/>
    <w:rsid w:val="009543FE"/>
    <w:rsid w:val="009555C5"/>
    <w:rsid w:val="00973FD9"/>
    <w:rsid w:val="00973FE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7B3D"/>
    <w:rsid w:val="00A809A6"/>
    <w:rsid w:val="00A81F37"/>
    <w:rsid w:val="00A85AE9"/>
    <w:rsid w:val="00A85F7B"/>
    <w:rsid w:val="00A86363"/>
    <w:rsid w:val="00A90D1B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BE7"/>
    <w:rsid w:val="00CC62FF"/>
    <w:rsid w:val="00CD0534"/>
    <w:rsid w:val="00CD1C50"/>
    <w:rsid w:val="00CD212E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5045C"/>
    <w:rsid w:val="00D51551"/>
    <w:rsid w:val="00D527ED"/>
    <w:rsid w:val="00D60F94"/>
    <w:rsid w:val="00D617CB"/>
    <w:rsid w:val="00D63733"/>
    <w:rsid w:val="00D71390"/>
    <w:rsid w:val="00D7162B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05843"/>
    <w:rsid w:val="00E0688B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8C0"/>
    <w:rsid w:val="00E447E4"/>
    <w:rsid w:val="00E45998"/>
    <w:rsid w:val="00E56020"/>
    <w:rsid w:val="00E57300"/>
    <w:rsid w:val="00E574A7"/>
    <w:rsid w:val="00E62ED5"/>
    <w:rsid w:val="00E65B23"/>
    <w:rsid w:val="00E65B46"/>
    <w:rsid w:val="00E70AF2"/>
    <w:rsid w:val="00E74699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Char">
    <w:name w:val="无间隔 Char"/>
    <w:basedOn w:val="a0"/>
    <w:link w:val="a3"/>
    <w:uiPriority w:val="1"/>
    <w:rsid w:val="00C364CA"/>
    <w:rPr>
      <w:rFonts w:ascii="Times New Roman" w:eastAsia="楷体" w:hAnsi="Times New Roman"/>
      <w:sz w:val="24"/>
    </w:rPr>
  </w:style>
  <w:style w:type="table" w:styleId="a4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a5">
    <w:name w:val="List Paragraph"/>
    <w:basedOn w:val="a"/>
    <w:link w:val="Char0"/>
    <w:uiPriority w:val="34"/>
    <w:qFormat/>
    <w:rsid w:val="00FA0A4F"/>
    <w:pPr>
      <w:ind w:left="720"/>
      <w:contextualSpacing/>
    </w:p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Char0">
    <w:name w:val="列出段落 Char"/>
    <w:basedOn w:val="a0"/>
    <w:link w:val="a5"/>
    <w:uiPriority w:val="34"/>
    <w:rsid w:val="00E327D4"/>
  </w:style>
  <w:style w:type="character" w:customStyle="1" w:styleId="3Char">
    <w:name w:val="标题 3 Char"/>
    <w:basedOn w:val="a0"/>
    <w:link w:val="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Title"/>
    <w:basedOn w:val="a"/>
    <w:next w:val="a"/>
    <w:link w:val="Char4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b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alloon Text"/>
    <w:basedOn w:val="a"/>
    <w:link w:val="Char5"/>
    <w:uiPriority w:val="99"/>
    <w:semiHidden/>
    <w:unhideWhenUsed/>
    <w:rsid w:val="0013057B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13057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6Char">
    <w:name w:val="标题 6 Char"/>
    <w:basedOn w:val="a0"/>
    <w:link w:val="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7Char">
    <w:name w:val="标题 7 Char"/>
    <w:basedOn w:val="a0"/>
    <w:link w:val="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8Char">
    <w:name w:val="标题 8 Char"/>
    <w:basedOn w:val="a0"/>
    <w:link w:val="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d">
    <w:name w:val="annotation reference"/>
    <w:basedOn w:val="a0"/>
    <w:uiPriority w:val="99"/>
    <w:semiHidden/>
    <w:unhideWhenUsed/>
    <w:rsid w:val="00130326"/>
    <w:rPr>
      <w:sz w:val="16"/>
      <w:szCs w:val="16"/>
    </w:rPr>
  </w:style>
  <w:style w:type="paragraph" w:styleId="ae">
    <w:name w:val="annotation text"/>
    <w:basedOn w:val="a"/>
    <w:link w:val="Char6"/>
    <w:uiPriority w:val="99"/>
    <w:semiHidden/>
    <w:unhideWhenUsed/>
    <w:rsid w:val="00130326"/>
    <w:rPr>
      <w:sz w:val="20"/>
      <w:szCs w:val="20"/>
    </w:rPr>
  </w:style>
  <w:style w:type="character" w:customStyle="1" w:styleId="Char6">
    <w:name w:val="批注文字 Char"/>
    <w:basedOn w:val="a0"/>
    <w:link w:val="ae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af">
    <w:name w:val="annotation subject"/>
    <w:basedOn w:val="ae"/>
    <w:next w:val="ae"/>
    <w:link w:val="Char7"/>
    <w:uiPriority w:val="99"/>
    <w:semiHidden/>
    <w:unhideWhenUsed/>
    <w:rsid w:val="00130326"/>
    <w:rPr>
      <w:b/>
      <w:bCs/>
    </w:rPr>
  </w:style>
  <w:style w:type="character" w:customStyle="1" w:styleId="Char7">
    <w:name w:val="批注主题 Char"/>
    <w:basedOn w:val="Char6"/>
    <w:link w:val="af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af0">
    <w:name w:val="caption"/>
    <w:basedOn w:val="a"/>
    <w:next w:val="a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af1">
    <w:name w:val="Subtitle"/>
    <w:basedOn w:val="1"/>
    <w:next w:val="a"/>
    <w:link w:val="Char8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Char8">
    <w:name w:val="副标题 Char"/>
    <w:basedOn w:val="a0"/>
    <w:link w:val="af1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4-3">
    <w:name w:val="Grid Table 4 Accent 3"/>
    <w:basedOn w:val="a1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21">
    <w:name w:val="List Table 2"/>
    <w:basedOn w:val="a1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a1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11">
    <w:name w:val="Table Grid 1"/>
    <w:basedOn w:val="a1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40">
    <w:name w:val="toc 4"/>
    <w:basedOn w:val="a"/>
    <w:next w:val="a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a3"/>
    <w:link w:val="TableTextChar"/>
    <w:qFormat/>
    <w:rsid w:val="002D4C07"/>
  </w:style>
  <w:style w:type="character" w:customStyle="1" w:styleId="TableTextChar">
    <w:name w:val="TableText Char"/>
    <w:basedOn w:val="Char"/>
    <w:link w:val="TableText"/>
    <w:rsid w:val="002D4C07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__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654252-7D42-4327-A490-B1BCD0AA66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382</TotalTime>
  <Pages>33</Pages>
  <Words>3951</Words>
  <Characters>22524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26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Xu, Lin (XuLin,ES-Apps-GD-China-WH)</cp:lastModifiedBy>
  <cp:revision>504</cp:revision>
  <cp:lastPrinted>2014-12-02T12:48:00Z</cp:lastPrinted>
  <dcterms:created xsi:type="dcterms:W3CDTF">2014-11-19T12:34:00Z</dcterms:created>
  <dcterms:modified xsi:type="dcterms:W3CDTF">2014-12-30T14:10:00Z</dcterms:modified>
</cp:coreProperties>
</file>